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1FB2291A" w:rsidR="0035239A" w:rsidRPr="00B32956" w:rsidRDefault="00B8347E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>PENJUALAN ALAT TULIS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7C32CA62">
            <wp:extent cx="2113177" cy="2030681"/>
            <wp:effectExtent l="0" t="0" r="1905" b="8255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853" cy="204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B9D9E44" w:rsidR="0035239A" w:rsidRPr="00823A8C" w:rsidRDefault="00823A8C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 xml:space="preserve">M </w:t>
      </w:r>
      <w:r w:rsidR="001302DA">
        <w:rPr>
          <w:rFonts w:ascii="Arial" w:hAnsi="Arial" w:cs="Arial"/>
          <w:b/>
          <w:color w:val="FF0000"/>
          <w:sz w:val="34"/>
        </w:rPr>
        <w:t>HAFIDZ RAMADHAN NST</w:t>
      </w:r>
    </w:p>
    <w:p w14:paraId="69D9CA71" w14:textId="77777777" w:rsidR="00240928" w:rsidRPr="00647BEF" w:rsidRDefault="00B32956" w:rsidP="00240928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240928" w:rsidRPr="00647BEF">
        <w:rPr>
          <w:rFonts w:ascii="Arial" w:hAnsi="Arial" w:cs="Arial"/>
          <w:b/>
          <w:color w:val="FF0000"/>
          <w:sz w:val="36"/>
          <w:lang w:val="id-ID"/>
        </w:rPr>
        <w:t>0083825885</w:t>
      </w:r>
    </w:p>
    <w:p w14:paraId="3985ED01" w14:textId="03DDAA45" w:rsidR="00605496" w:rsidRPr="00107757" w:rsidRDefault="0060549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27236E4F" w14:textId="4EF46559" w:rsidR="00263B27" w:rsidRDefault="003C73EF" w:rsidP="00814991">
      <w:pPr>
        <w:shd w:val="clear" w:color="auto" w:fill="FFFFFF"/>
        <w:textAlignment w:val="baseline"/>
        <w:rPr>
          <w:lang w:val="id-ID"/>
        </w:rPr>
      </w:pPr>
      <w:r>
        <w:object w:dxaOrig="15690" w:dyaOrig="1801" w14:anchorId="16C48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06.9pt;height:59.35pt" o:ole="">
            <v:imagedata r:id="rId7" o:title=""/>
          </v:shape>
          <o:OLEObject Type="Embed" ProgID="Visio.Drawing.15" ShapeID="_x0000_i1040" DrawAspect="Content" ObjectID="_1792608817" r:id="rId8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</w:t>
      </w:r>
      <w:proofErr w:type="spellEnd"/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7CF25F10" w:rsidR="00E044FF" w:rsidRDefault="003C73EF" w:rsidP="003C73EF">
      <w:pPr>
        <w:shd w:val="clear" w:color="auto" w:fill="FFFFFF"/>
        <w:tabs>
          <w:tab w:val="left" w:pos="5670"/>
        </w:tabs>
        <w:ind w:left="284"/>
        <w:jc w:val="center"/>
        <w:textAlignment w:val="baseline"/>
        <w:rPr>
          <w:lang w:val="id-ID"/>
        </w:rPr>
      </w:pPr>
      <w:r>
        <w:object w:dxaOrig="11056" w:dyaOrig="15945" w14:anchorId="6C90803A">
          <v:shape id="_x0000_i1041" type="#_x0000_t75" style="width:479.25pt;height:404.95pt" o:ole="">
            <v:imagedata r:id="rId9" o:title=""/>
          </v:shape>
          <o:OLEObject Type="Embed" ProgID="Visio.Drawing.15" ShapeID="_x0000_i1041" DrawAspect="Content" ObjectID="_1792608818" r:id="rId10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pada masing-masi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pada masing-masing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1A9A9FB0" w14:textId="5FEE47CB" w:rsidR="00D61B1F" w:rsidRPr="005752AF" w:rsidRDefault="00D61B1F" w:rsidP="00811D28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6F9852F3" w:rsidR="00D61B1F" w:rsidRPr="00325340" w:rsidRDefault="00702766" w:rsidP="00325340">
      <w:pPr>
        <w:shd w:val="clear" w:color="auto" w:fill="FFFFFF"/>
        <w:jc w:val="center"/>
        <w:textAlignment w:val="baseline"/>
        <w:rPr>
          <w:lang w:val="id-ID"/>
        </w:rPr>
      </w:pPr>
      <w:r>
        <w:object w:dxaOrig="17138" w:dyaOrig="15975" w14:anchorId="114A888C">
          <v:shape id="_x0000_i1042" type="#_x0000_t75" style="width:611.7pt;height:541.45pt" o:ole="">
            <v:imagedata r:id="rId11" o:title=""/>
          </v:shape>
          <o:OLEObject Type="Embed" ProgID="Visio.Drawing.15" ShapeID="_x0000_i1042" DrawAspect="Content" ObjectID="_1792608819" r:id="rId12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3E2AA4D6" w:rsidR="00D61B1F" w:rsidRDefault="00FF0AF3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0245" w:dyaOrig="19815" w14:anchorId="404457E5">
          <v:shape id="_x0000_i1043" type="#_x0000_t75" style="width:414.15pt;height:678.55pt" o:ole="">
            <v:imagedata r:id="rId13" o:title=""/>
          </v:shape>
          <o:OLEObject Type="Embed" ProgID="Visio.Drawing.15" ShapeID="_x0000_i1043" DrawAspect="Content" ObjectID="_1792608820" r:id="rId14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dan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08CFDDF0" w:rsidR="00D61B1F" w:rsidRDefault="00A1520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20295" w:dyaOrig="11265" w14:anchorId="595CD020">
          <v:shape id="_x0000_i1044" type="#_x0000_t75" style="width:487.85pt;height:307.6pt" o:ole="">
            <v:imagedata r:id="rId15" o:title=""/>
          </v:shape>
          <o:OLEObject Type="Embed" ProgID="Visio.Drawing.15" ShapeID="_x0000_i1044" DrawAspect="Content" ObjectID="_1792608821" r:id="rId16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Pad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Masing-Masing Tabel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proofErr w:type="spellEnd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4FDEC82E" w14:textId="77777777" w:rsidR="00F62E24" w:rsidRPr="00372139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proofErr w:type="spellStart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pembeli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14:paraId="30B27949" w14:textId="77777777" w:rsidR="00F62E24" w:rsidRPr="00372139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idpembeli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 xml:space="preserve"> int(11)not null </w:t>
      </w:r>
      <w:proofErr w:type="spellStart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49E3A090" w14:textId="77777777" w:rsidR="00F62E24" w:rsidRPr="00372139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namapembeli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30),</w:t>
      </w:r>
    </w:p>
    <w:p w14:paraId="3C93933F" w14:textId="77777777" w:rsidR="00F62E24" w:rsidRPr="00372139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lamat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 xml:space="preserve"> varchar (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100</w:t>
      </w:r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),</w:t>
      </w:r>
    </w:p>
    <w:p w14:paraId="0484B70D" w14:textId="77777777" w:rsidR="00F62E24" w:rsidRPr="00372139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proofErr w:type="spellStart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idpembeli</w:t>
      </w:r>
      <w:proofErr w:type="spellEnd"/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726F150F" w14:textId="77777777" w:rsidR="00F62E24" w:rsidRDefault="00F62E24" w:rsidP="00F62E2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372139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2A87C827" w14:textId="77777777" w:rsidR="00F62E24" w:rsidRPr="00454F9A" w:rsidRDefault="00F62E24" w:rsidP="00F62E24">
      <w:pPr>
        <w:spacing w:after="0" w:line="276" w:lineRule="auto"/>
        <w:rPr>
          <w:rFonts w:ascii="Times New Roman" w:hAnsi="Times New Roman" w:cs="Times New Roman"/>
        </w:rPr>
      </w:pP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1A0DABE6" w:rsidR="00D61B1F" w:rsidRPr="00BF7373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</w:t>
      </w:r>
      <w:proofErr w:type="spellEnd"/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4AE59DCE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r w:rsidR="00BF7373" w:rsidRPr="007B24F3">
        <w:rPr>
          <w:rFonts w:ascii="Courier New" w:hAnsi="Courier New" w:cs="Courier New"/>
          <w:sz w:val="20"/>
          <w:szCs w:val="20"/>
        </w:rPr>
        <w:t>varchar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</w:t>
      </w:r>
    </w:p>
    <w:p w14:paraId="33483A15" w14:textId="25A6D791" w:rsidR="009B7E55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BE85924" w14:textId="77777777" w:rsidR="003966A1" w:rsidRPr="003966A1" w:rsidRDefault="003966A1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3C73E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911394" w:rsidRPr="0068385D" w14:paraId="7525CA8C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1B989193" w:rsidR="00911394" w:rsidRPr="00BF7373" w:rsidRDefault="00EE288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91139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11394" w:rsidRPr="0068385D" w14:paraId="777213CE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3C73EF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493EDD6F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C3F8710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4F67D955" w14:textId="6E3AAE59" w:rsidR="00A038C7" w:rsidRPr="00911394" w:rsidRDefault="00A038C7" w:rsidP="00A038C7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A038C7" w:rsidRPr="0068385D" w14:paraId="4038155A" w14:textId="77777777" w:rsidTr="005D0E18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E097981" w14:textId="77777777" w:rsidR="00A038C7" w:rsidRPr="0068385D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C872BB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A5143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05BB81" w14:textId="77777777" w:rsidR="00A038C7" w:rsidRPr="0068385D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6F713D1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FBFE522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FC629A3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A038C7" w:rsidRPr="0068385D" w14:paraId="63744C8F" w14:textId="77777777" w:rsidTr="005D0E18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97EDF2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9024FE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81A70" w14:textId="1BEE4C86" w:rsidR="00A038C7" w:rsidRPr="00BF7373" w:rsidRDefault="00EE2884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A038C7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AFF53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1D550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46CF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670DA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A038C7" w:rsidRPr="0068385D" w14:paraId="3858D683" w14:textId="77777777" w:rsidTr="005D0E18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A0354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4EB79C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6AC85" w14:textId="6662275D" w:rsidR="00A038C7" w:rsidRPr="00BF7373" w:rsidRDefault="00EE2884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A038C7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543C8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624D9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B086D5" w14:textId="77777777" w:rsidR="00A038C7" w:rsidRPr="009B7E55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313F5D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14CC2A5B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A3695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lastRenderedPageBreak/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CC78C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02265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4630C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87B7B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35F965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D7E1E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0F4DB3F4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19649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F5552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90CB8" w14:textId="60C24D99" w:rsidR="00A038C7" w:rsidRPr="00BF7373" w:rsidRDefault="00EE2884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A038C7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9D832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7B87A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CF0A5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8B8FE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A038C7" w:rsidRPr="0068385D" w14:paraId="2C39A8F3" w14:textId="77777777" w:rsidTr="005D0E18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D5CA7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8314F" w14:textId="77777777" w:rsidR="00A038C7" w:rsidRPr="00BF7373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877D8" w14:textId="25FC562D" w:rsidR="00A038C7" w:rsidRPr="00BF7373" w:rsidRDefault="00EE2884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A038C7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4A72A3" w14:textId="77777777" w:rsidR="00A038C7" w:rsidRPr="00BF7373" w:rsidRDefault="00A038C7" w:rsidP="005D0E1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C9088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1AFE2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56251" w14:textId="77777777" w:rsidR="00A038C7" w:rsidRPr="0068385D" w:rsidRDefault="00A038C7" w:rsidP="005D0E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B133EDB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C5F2375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18E03FC9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6DFBB44B" w14:textId="77777777" w:rsidR="00A038C7" w:rsidRPr="009B7E55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6C409CE0" w14:textId="77777777" w:rsidR="00A038C7" w:rsidRPr="00FC15F7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05CF327E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78D0BBA6" w14:textId="77777777" w:rsidR="00A038C7" w:rsidRDefault="00A038C7" w:rsidP="00A038C7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7ABBD220" w14:textId="77777777" w:rsidR="00A038C7" w:rsidRPr="009B7E55" w:rsidRDefault="00A038C7" w:rsidP="00A038C7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12791B86" w14:textId="77777777" w:rsidR="00A038C7" w:rsidRDefault="00A038C7" w:rsidP="00A038C7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B21ADEF" w14:textId="77777777" w:rsidR="00A038C7" w:rsidRDefault="00A038C7" w:rsidP="00A038C7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50650B1B" w14:textId="77777777" w:rsidR="00A038C7" w:rsidRDefault="00A038C7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1D0A5E8B" w:rsidR="00D61B1F" w:rsidRPr="00323FAA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323FA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07081A3A" w:rsidR="00D61B1F" w:rsidRPr="00323FAA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323FA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06A95AE3" w:rsidR="00D61B1F" w:rsidRPr="00323FAA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323FAA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52AEB4DE" w:rsidR="00D61B1F" w:rsidRPr="00323FAA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6C7BE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50BCA797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08CDFAA1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="00754E98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61149747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0869044C" w:rsidR="00D61B1F" w:rsidRPr="001B5333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</w:t>
            </w:r>
            <w:r w:rsidR="001B5333"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2529B696" w:rsidR="00D61B1F" w:rsidRPr="001B5333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782BDC8F" w:rsidR="007967E3" w:rsidRPr="0068385D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</w:t>
            </w:r>
            <w:r w:rsidR="007967E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6ED9291F" w:rsidR="007967E3" w:rsidRPr="0068385D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57277D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00E2F388" w:rsidR="007967E3" w:rsidRPr="0068385D" w:rsidRDefault="00EE288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</w:t>
            </w:r>
            <w:r w:rsidR="0057277D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 xml:space="preserve">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>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2BAB6EC4" w14:textId="77777777" w:rsidR="00850449" w:rsidRDefault="00850449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83426D8" w14:textId="660BA3D0" w:rsidR="00D61B1F" w:rsidRDefault="00A03EB7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</w:t>
      </w:r>
      <w:r w:rsidR="00725B26" w:rsidRPr="00725B26">
        <w:rPr>
          <w:rFonts w:ascii="Times New Roman" w:hAnsi="Times New Roman" w:cs="Times New Roman"/>
          <w:b/>
          <w:noProof/>
        </w:rPr>
        <w:drawing>
          <wp:inline distT="0" distB="0" distL="0" distR="0" wp14:anchorId="67984E9B" wp14:editId="590C8DAA">
            <wp:extent cx="4029637" cy="2295845"/>
            <wp:effectExtent l="0" t="0" r="9525" b="9525"/>
            <wp:docPr id="18374759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747593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22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Tabel </w:t>
      </w:r>
    </w:p>
    <w:p w14:paraId="0E3C3C38" w14:textId="0F4F5294" w:rsidR="00D61B1F" w:rsidRDefault="00725B26" w:rsidP="00D61B1F">
      <w:pPr>
        <w:spacing w:after="0" w:line="240" w:lineRule="auto"/>
        <w:rPr>
          <w:rFonts w:ascii="Times New Roman" w:hAnsi="Times New Roman" w:cs="Times New Roman"/>
        </w:rPr>
      </w:pPr>
      <w:r w:rsidRPr="00725B2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11FB355" wp14:editId="682FAD3A">
            <wp:extent cx="6392167" cy="6296904"/>
            <wp:effectExtent l="0" t="0" r="8890" b="8890"/>
            <wp:docPr id="11886161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61618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92167" cy="629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C96E4" w14:textId="77777777" w:rsidR="00A03EB7" w:rsidRDefault="00A03EB7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25D3486" w:rsidR="00D61B1F" w:rsidRDefault="00725B26" w:rsidP="00D61B1F">
      <w:pPr>
        <w:spacing w:after="0" w:line="240" w:lineRule="auto"/>
        <w:rPr>
          <w:rFonts w:ascii="Times New Roman" w:hAnsi="Times New Roman" w:cs="Times New Roman"/>
        </w:rPr>
      </w:pPr>
      <w:r w:rsidRPr="00725B2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CB4F9A1" wp14:editId="21341AF2">
            <wp:extent cx="6840855" cy="5267960"/>
            <wp:effectExtent l="0" t="0" r="0" b="8890"/>
            <wp:docPr id="8348852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88529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48A36" w14:textId="77777777" w:rsidR="00426792" w:rsidRDefault="00426792" w:rsidP="00D61B1F">
      <w:pPr>
        <w:spacing w:after="0" w:line="240" w:lineRule="auto"/>
        <w:rPr>
          <w:rFonts w:ascii="Times New Roman" w:hAnsi="Times New Roman" w:cs="Times New Roman"/>
        </w:rPr>
      </w:pPr>
    </w:p>
    <w:p w14:paraId="54DA1180" w14:textId="66FA7201" w:rsidR="00426792" w:rsidRDefault="00426792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2BF2A724" w:rsidR="00D61B1F" w:rsidRPr="00454F9A" w:rsidRDefault="00725B26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725B26">
        <w:rPr>
          <w:rFonts w:ascii="Times New Roman" w:hAnsi="Times New Roman" w:cs="Times New Roman"/>
          <w:b/>
          <w:noProof/>
        </w:rPr>
        <w:drawing>
          <wp:inline distT="0" distB="0" distL="0" distR="0" wp14:anchorId="1702E50D" wp14:editId="6519E1F3">
            <wp:extent cx="4763165" cy="2648320"/>
            <wp:effectExtent l="0" t="0" r="0" b="0"/>
            <wp:docPr id="192703620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03620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64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22A5320" w:rsidR="00D61B1F" w:rsidRDefault="00725B26" w:rsidP="00D61B1F">
      <w:pPr>
        <w:rPr>
          <w:rFonts w:ascii="Times New Roman" w:hAnsi="Times New Roman" w:cs="Times New Roman"/>
          <w:b/>
        </w:rPr>
      </w:pPr>
      <w:r w:rsidRPr="00725B26">
        <w:rPr>
          <w:rFonts w:ascii="Times New Roman" w:hAnsi="Times New Roman" w:cs="Times New Roman"/>
          <w:b/>
          <w:noProof/>
        </w:rPr>
        <w:lastRenderedPageBreak/>
        <w:drawing>
          <wp:inline distT="0" distB="0" distL="0" distR="0" wp14:anchorId="5CC3E5B7" wp14:editId="27F34BAA">
            <wp:extent cx="6261653" cy="5060950"/>
            <wp:effectExtent l="0" t="0" r="6350" b="6350"/>
            <wp:docPr id="8371065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710657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63802" cy="5062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1B1F">
        <w:rPr>
          <w:rFonts w:ascii="Times New Roman" w:hAnsi="Times New Roman" w:cs="Times New Roman"/>
          <w:b/>
        </w:rPr>
        <w:br w:type="page"/>
      </w:r>
    </w:p>
    <w:p w14:paraId="4E89647B" w14:textId="057503B4" w:rsidR="00D61B1F" w:rsidRDefault="00725B26" w:rsidP="00D61B1F">
      <w:pPr>
        <w:rPr>
          <w:rFonts w:ascii="Times New Roman" w:hAnsi="Times New Roman" w:cs="Times New Roman"/>
          <w:b/>
        </w:rPr>
      </w:pPr>
      <w:r w:rsidRPr="00725B26">
        <w:rPr>
          <w:rFonts w:ascii="Times New Roman" w:hAnsi="Times New Roman" w:cs="Times New Roman"/>
          <w:b/>
          <w:noProof/>
        </w:rPr>
        <w:lastRenderedPageBreak/>
        <w:drawing>
          <wp:inline distT="0" distB="0" distL="0" distR="0" wp14:anchorId="751BD2B3" wp14:editId="6832E3FD">
            <wp:extent cx="6301409" cy="5563235"/>
            <wp:effectExtent l="0" t="0" r="4445" b="0"/>
            <wp:docPr id="164810976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810976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11098" cy="5571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94803" w14:textId="77777777" w:rsidR="00426792" w:rsidRDefault="00426792" w:rsidP="00D61B1F">
      <w:pPr>
        <w:rPr>
          <w:rFonts w:ascii="Times New Roman" w:hAnsi="Times New Roman" w:cs="Times New Roman"/>
          <w:b/>
        </w:rPr>
      </w:pPr>
    </w:p>
    <w:p w14:paraId="37203778" w14:textId="036147AE" w:rsidR="00426792" w:rsidRDefault="00426792" w:rsidP="00D61B1F">
      <w:pPr>
        <w:rPr>
          <w:rFonts w:ascii="Times New Roman" w:hAnsi="Times New Roman" w:cs="Times New Roman"/>
          <w:b/>
        </w:rPr>
      </w:pPr>
    </w:p>
    <w:p w14:paraId="1C5D605F" w14:textId="77777777" w:rsidR="00426792" w:rsidRDefault="00426792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1F07C89D" w14:textId="77777777" w:rsidR="00426792" w:rsidRDefault="00426792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C45C275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8643100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6963241F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6D930CC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45FAFFE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0A52770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4A0D79E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F03DD56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043DBCA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0785319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87BE76A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373FC73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0932989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5C662A3A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77470F51" w14:textId="77777777" w:rsidR="00725B26" w:rsidRDefault="00725B26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7E0AF7C" w14:textId="566EE4A9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Hasil Desain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kema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04B63D85" w14:textId="7C239427" w:rsidR="00D61B1F" w:rsidRDefault="00000272" w:rsidP="00D61B1F">
      <w:pPr>
        <w:rPr>
          <w:rFonts w:ascii="Times New Roman" w:hAnsi="Times New Roman" w:cs="Times New Roman"/>
          <w:b/>
        </w:rPr>
      </w:pPr>
      <w:r w:rsidRPr="00754E98">
        <w:rPr>
          <w:rFonts w:ascii="Times New Roman" w:hAnsi="Times New Roman" w:cs="Times New Roman"/>
          <w:b/>
          <w:noProof/>
        </w:rPr>
        <w:drawing>
          <wp:anchor distT="0" distB="0" distL="114300" distR="114300" simplePos="0" relativeHeight="251658240" behindDoc="0" locked="0" layoutInCell="1" allowOverlap="1" wp14:anchorId="4ED0F9FA" wp14:editId="3894CA9F">
            <wp:simplePos x="0" y="0"/>
            <wp:positionH relativeFrom="page">
              <wp:align>center</wp:align>
            </wp:positionH>
            <wp:positionV relativeFrom="paragraph">
              <wp:posOffset>191432</wp:posOffset>
            </wp:positionV>
            <wp:extent cx="6840855" cy="3633849"/>
            <wp:effectExtent l="0" t="0" r="0" b="0"/>
            <wp:wrapNone/>
            <wp:docPr id="6763511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35113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6338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E62DA73" w14:textId="6B851DB6" w:rsidR="00D61B1F" w:rsidRDefault="00D61B1F" w:rsidP="00754E98">
      <w:pPr>
        <w:jc w:val="center"/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423CB7F" w14:textId="77777777" w:rsidR="00426792" w:rsidRDefault="00426792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5AF69E" w14:textId="3AB3CEC2" w:rsidR="00426792" w:rsidRPr="00426792" w:rsidRDefault="00426792" w:rsidP="00D61B1F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26792">
        <w:rPr>
          <w:rFonts w:ascii="Times New Roman" w:hAnsi="Times New Roman" w:cs="Times New Roman"/>
          <w:b/>
          <w:bCs/>
          <w:sz w:val="24"/>
          <w:szCs w:val="24"/>
        </w:rPr>
        <w:t>Tabel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mbeli</w:t>
      </w:r>
      <w:proofErr w:type="spellEnd"/>
    </w:p>
    <w:p w14:paraId="64B3DF97" w14:textId="77777777" w:rsidR="000809D7" w:rsidRPr="000809D7" w:rsidRDefault="000809D7" w:rsidP="000809D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809D7">
        <w:rPr>
          <w:rFonts w:ascii="Times New Roman" w:hAnsi="Times New Roman" w:cs="Times New Roman"/>
          <w:color w:val="FF0000"/>
          <w:sz w:val="24"/>
          <w:szCs w:val="24"/>
        </w:rPr>
        <w:t>INSERT INTO `</w:t>
      </w:r>
      <w:proofErr w:type="spellStart"/>
      <w:r w:rsidRPr="000809D7">
        <w:rPr>
          <w:rFonts w:ascii="Times New Roman" w:hAnsi="Times New Roman" w:cs="Times New Roman"/>
          <w:color w:val="FF0000"/>
          <w:sz w:val="24"/>
          <w:szCs w:val="24"/>
        </w:rPr>
        <w:t>pembeli</w:t>
      </w:r>
      <w:proofErr w:type="spellEnd"/>
      <w:r w:rsidRPr="000809D7">
        <w:rPr>
          <w:rFonts w:ascii="Times New Roman" w:hAnsi="Times New Roman" w:cs="Times New Roman"/>
          <w:color w:val="FF0000"/>
          <w:sz w:val="24"/>
          <w:szCs w:val="24"/>
        </w:rPr>
        <w:t>` (`</w:t>
      </w:r>
      <w:proofErr w:type="spellStart"/>
      <w:r w:rsidRPr="000809D7">
        <w:rPr>
          <w:rFonts w:ascii="Times New Roman" w:hAnsi="Times New Roman" w:cs="Times New Roman"/>
          <w:color w:val="FF0000"/>
          <w:sz w:val="24"/>
          <w:szCs w:val="24"/>
        </w:rPr>
        <w:t>idpembeli</w:t>
      </w:r>
      <w:proofErr w:type="spellEnd"/>
      <w:r w:rsidRPr="000809D7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0809D7">
        <w:rPr>
          <w:rFonts w:ascii="Times New Roman" w:hAnsi="Times New Roman" w:cs="Times New Roman"/>
          <w:color w:val="FF0000"/>
          <w:sz w:val="24"/>
          <w:szCs w:val="24"/>
        </w:rPr>
        <w:t>namapembeli</w:t>
      </w:r>
      <w:proofErr w:type="spellEnd"/>
      <w:r w:rsidRPr="000809D7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0809D7">
        <w:rPr>
          <w:rFonts w:ascii="Times New Roman" w:hAnsi="Times New Roman" w:cs="Times New Roman"/>
          <w:color w:val="FF0000"/>
          <w:sz w:val="24"/>
          <w:szCs w:val="24"/>
        </w:rPr>
        <w:t>alamat</w:t>
      </w:r>
      <w:proofErr w:type="spellEnd"/>
      <w:r w:rsidRPr="000809D7">
        <w:rPr>
          <w:rFonts w:ascii="Times New Roman" w:hAnsi="Times New Roman" w:cs="Times New Roman"/>
          <w:color w:val="FF0000"/>
          <w:sz w:val="24"/>
          <w:szCs w:val="24"/>
        </w:rPr>
        <w:t xml:space="preserve">`) </w:t>
      </w:r>
    </w:p>
    <w:p w14:paraId="58E0650B" w14:textId="77777777" w:rsidR="00DF1077" w:rsidRDefault="000809D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809D7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5115D739" w14:textId="38E8DFD9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h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jun Trisul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Kebu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engah'),   </w:t>
      </w:r>
    </w:p>
    <w:p w14:paraId="4DEE86BD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friansyah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Sekerak'),  </w:t>
      </w:r>
    </w:p>
    <w:p w14:paraId="52B3E31D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mell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Pulau 3'),  </w:t>
      </w:r>
    </w:p>
    <w:p w14:paraId="5A1CC34C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ylis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Eka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try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Bundar'),  </w:t>
      </w:r>
    </w:p>
    <w:p w14:paraId="1C7D2CCD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Dew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spitasa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pe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),  </w:t>
      </w:r>
    </w:p>
    <w:p w14:paraId="092C876C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Fah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Risk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Bukit Rata'),  </w:t>
      </w:r>
    </w:p>
    <w:p w14:paraId="0C53F0A3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Ilham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d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a'),  </w:t>
      </w:r>
    </w:p>
    <w:p w14:paraId="0B434BC0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Hafidz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s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Kampung Dalam'),  </w:t>
      </w:r>
    </w:p>
    <w:p w14:paraId="2FBDB082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lber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tam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Tebi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inggi'),   </w:t>
      </w:r>
    </w:p>
    <w:p w14:paraId="1B294811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Sur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Ghozal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Kuala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Simp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);  </w:t>
      </w:r>
    </w:p>
    <w:p w14:paraId="07C76A23" w14:textId="77777777" w:rsidR="000809D7" w:rsidRPr="000809D7" w:rsidRDefault="000809D7" w:rsidP="000809D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126212A" w14:textId="2964DFC8" w:rsidR="00D61B1F" w:rsidRDefault="00DF1077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noProof/>
          <w:color w:val="FF0000"/>
          <w:sz w:val="24"/>
          <w:szCs w:val="24"/>
        </w:rPr>
        <w:drawing>
          <wp:inline distT="0" distB="0" distL="0" distR="0" wp14:anchorId="1DE9B62D" wp14:editId="6BF8A0AF">
            <wp:extent cx="6840855" cy="3195320"/>
            <wp:effectExtent l="0" t="0" r="0" b="5080"/>
            <wp:docPr id="12936701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367019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19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296B0" w14:textId="77777777" w:rsidR="000809D7" w:rsidRDefault="000809D7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4ED2FC08" w14:textId="3F9CB270" w:rsidR="00D61B1F" w:rsidRPr="000809D7" w:rsidRDefault="000809D7" w:rsidP="00D61B1F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able admin</w:t>
      </w:r>
    </w:p>
    <w:p w14:paraId="0F1BAC74" w14:textId="45A181FC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r w:rsidR="000809D7">
        <w:rPr>
          <w:rFonts w:ascii="Times New Roman" w:hAnsi="Times New Roman" w:cs="Times New Roman"/>
          <w:color w:val="FF0000"/>
          <w:sz w:val="24"/>
          <w:szCs w:val="24"/>
        </w:rPr>
        <w:t>admin</w:t>
      </w:r>
    </w:p>
    <w:p w14:paraId="7C839EF7" w14:textId="77777777" w:rsidR="000809D7" w:rsidRDefault="00D61B1F" w:rsidP="000809D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737FD74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color w:val="FF0000"/>
          <w:sz w:val="24"/>
          <w:szCs w:val="24"/>
        </w:rPr>
        <w:t>INSERT INTO `admin` (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idadmin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namaadmin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, `username`, `password`, 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alamat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)</w:t>
      </w:r>
    </w:p>
    <w:p w14:paraId="5A0306A2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color w:val="FF0000"/>
          <w:sz w:val="24"/>
          <w:szCs w:val="24"/>
        </w:rPr>
        <w:t xml:space="preserve"> VALUES </w:t>
      </w:r>
    </w:p>
    <w:p w14:paraId="4122573C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h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jun Trisul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hm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hm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Kebu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engah'),</w:t>
      </w:r>
    </w:p>
    <w:p w14:paraId="5D795F3A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mell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Ame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mel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Pulau 3'),</w:t>
      </w:r>
    </w:p>
    <w:p w14:paraId="14472A63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Dew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spitasa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Dewi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dew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pe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),</w:t>
      </w:r>
    </w:p>
    <w:p w14:paraId="0931C42D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Fah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Risk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Fahr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fahr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Bukit Rata'),</w:t>
      </w:r>
    </w:p>
    <w:p w14:paraId="553FAC44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lastRenderedPageBreak/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ylis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Eka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try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yl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yl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Bundar'),</w:t>
      </w:r>
    </w:p>
    <w:p w14:paraId="06C09635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friansyah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Muh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uh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Sekerak'),</w:t>
      </w:r>
    </w:p>
    <w:p w14:paraId="254F1924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Hafizz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s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Muh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uh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Kampung Dalam'),</w:t>
      </w:r>
    </w:p>
    <w:p w14:paraId="66844228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Ilham','Muh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uh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d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a'),</w:t>
      </w:r>
    </w:p>
    <w:p w14:paraId="7AEAEEB1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lber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tam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lbe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Alb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Tebi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inggi'),   </w:t>
      </w:r>
    </w:p>
    <w:p w14:paraId="0B11429D" w14:textId="21D3E74D" w:rsidR="00D61B1F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Sur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Ghozal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Sury','Sur','Kual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Simp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);</w:t>
      </w:r>
    </w:p>
    <w:p w14:paraId="3C76FADF" w14:textId="77777777" w:rsid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E73F9F2" w14:textId="722811CD" w:rsidR="00F80457" w:rsidRPr="000809D7" w:rsidRDefault="00DF1077" w:rsidP="00D61B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63FD412" wp14:editId="25E81706">
            <wp:extent cx="6840855" cy="3180080"/>
            <wp:effectExtent l="0" t="0" r="0" b="1270"/>
            <wp:docPr id="10994593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945935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7AE794B" w14:textId="230FAE65" w:rsidR="00805E35" w:rsidRPr="00805E35" w:rsidRDefault="00805E35" w:rsidP="00D61B1F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Tabe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uplier</w:t>
      </w:r>
      <w:proofErr w:type="spellEnd"/>
    </w:p>
    <w:p w14:paraId="06A1DAF1" w14:textId="2DF57B9A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r w:rsidR="00805E35">
        <w:rPr>
          <w:rFonts w:ascii="Times New Roman" w:hAnsi="Times New Roman" w:cs="Times New Roman"/>
          <w:color w:val="FF0000"/>
          <w:sz w:val="24"/>
          <w:szCs w:val="24"/>
        </w:rPr>
        <w:t>admin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70FBCEE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color w:val="FF0000"/>
          <w:sz w:val="24"/>
          <w:szCs w:val="24"/>
        </w:rPr>
        <w:t>INSERT INTO 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suplier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 (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Idsuplier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namasuplier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DF1077">
        <w:rPr>
          <w:rFonts w:ascii="Times New Roman" w:hAnsi="Times New Roman" w:cs="Times New Roman"/>
          <w:color w:val="FF0000"/>
          <w:sz w:val="24"/>
          <w:szCs w:val="24"/>
        </w:rPr>
        <w:t>alamat</w:t>
      </w:r>
      <w:proofErr w:type="spellEnd"/>
      <w:r w:rsidRPr="00DF1077">
        <w:rPr>
          <w:rFonts w:ascii="Times New Roman" w:hAnsi="Times New Roman" w:cs="Times New Roman"/>
          <w:color w:val="FF0000"/>
          <w:sz w:val="24"/>
          <w:szCs w:val="24"/>
        </w:rPr>
        <w:t xml:space="preserve">`) </w:t>
      </w:r>
    </w:p>
    <w:p w14:paraId="31CFFB89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DF1077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12F18107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h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jun Trisula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Kebu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engah'),   </w:t>
      </w:r>
    </w:p>
    <w:p w14:paraId="55EF9D3E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friansyah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Sekerak'),  </w:t>
      </w:r>
    </w:p>
    <w:p w14:paraId="64703A19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Amell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Pulau 3'),  </w:t>
      </w:r>
    </w:p>
    <w:p w14:paraId="4071C479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null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ylis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Eka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try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Bundar'),  </w:t>
      </w:r>
    </w:p>
    <w:p w14:paraId="678B254E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Dew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uspitasa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pen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),  </w:t>
      </w:r>
    </w:p>
    <w:p w14:paraId="602308E3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Fahr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Risk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Bukit Rata'),  </w:t>
      </w:r>
    </w:p>
    <w:p w14:paraId="3B18C75A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Ilham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Med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Ara'),  </w:t>
      </w:r>
    </w:p>
    <w:p w14:paraId="40A4AE33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Muhammad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Hafidz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s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Kampung Dalam'),  </w:t>
      </w:r>
    </w:p>
    <w:p w14:paraId="08BBA097" w14:textId="77777777" w:rsidR="00DF1077" w:rsidRP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Albert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Pratam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,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Tebi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Tinggi'),   </w:t>
      </w:r>
    </w:p>
    <w:p w14:paraId="61619C39" w14:textId="210C6DF7" w:rsid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F1077">
        <w:rPr>
          <w:rFonts w:ascii="Times New Roman" w:hAnsi="Times New Roman" w:cs="Times New Roman"/>
          <w:sz w:val="24"/>
          <w:szCs w:val="24"/>
        </w:rPr>
        <w:t>('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null','Surya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Ghozali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 xml:space="preserve">','Kuala </w:t>
      </w:r>
      <w:proofErr w:type="spellStart"/>
      <w:r w:rsidRPr="00DF1077">
        <w:rPr>
          <w:rFonts w:ascii="Times New Roman" w:hAnsi="Times New Roman" w:cs="Times New Roman"/>
          <w:sz w:val="24"/>
          <w:szCs w:val="24"/>
        </w:rPr>
        <w:t>Simpang</w:t>
      </w:r>
      <w:proofErr w:type="spellEnd"/>
      <w:r w:rsidRPr="00DF1077">
        <w:rPr>
          <w:rFonts w:ascii="Times New Roman" w:hAnsi="Times New Roman" w:cs="Times New Roman"/>
          <w:sz w:val="24"/>
          <w:szCs w:val="24"/>
        </w:rPr>
        <w:t>');</w:t>
      </w:r>
    </w:p>
    <w:p w14:paraId="2BF0FCF7" w14:textId="77777777" w:rsidR="00DF1077" w:rsidRDefault="00DF1077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FA6793D" w14:textId="64174ACC" w:rsidR="00DF1077" w:rsidRPr="00DF1077" w:rsidRDefault="00C232D2" w:rsidP="00DF107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232D2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C9D5C2F" wp14:editId="48948507">
            <wp:extent cx="6840855" cy="3209925"/>
            <wp:effectExtent l="0" t="0" r="0" b="9525"/>
            <wp:docPr id="19821101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2110122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298D9E7" w14:textId="77777777" w:rsidR="00C232D2" w:rsidRDefault="00C232D2" w:rsidP="00C232D2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barang</w:t>
      </w:r>
      <w:proofErr w:type="spellEnd"/>
    </w:p>
    <w:p w14:paraId="4CEC63E9" w14:textId="2016F604" w:rsidR="00C232D2" w:rsidRPr="00894BF0" w:rsidRDefault="00894BF0" w:rsidP="00C232D2">
      <w:pPr>
        <w:spacing w:after="0" w:line="276" w:lineRule="auto"/>
        <w:rPr>
          <w:rFonts w:ascii="Times New Roman" w:hAnsi="Times New Roman" w:cs="Times New Roman"/>
          <w:bCs/>
          <w:color w:val="FF0000"/>
        </w:rPr>
      </w:pPr>
      <w:r>
        <w:rPr>
          <w:rFonts w:ascii="Times New Roman" w:hAnsi="Times New Roman" w:cs="Times New Roman"/>
          <w:bCs/>
          <w:color w:val="FF0000"/>
        </w:rPr>
        <w:t>Insert into admin</w:t>
      </w:r>
    </w:p>
    <w:p w14:paraId="7789691D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894BF0">
        <w:rPr>
          <w:rFonts w:ascii="Times New Roman" w:hAnsi="Times New Roman" w:cs="Times New Roman"/>
          <w:color w:val="FF0000"/>
          <w:sz w:val="24"/>
          <w:szCs w:val="24"/>
        </w:rPr>
        <w:t>INSERT INTO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barang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 (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idbarang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idsuplier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namabarang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harga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stok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 xml:space="preserve">`) </w:t>
      </w:r>
    </w:p>
    <w:p w14:paraId="6D927F02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894BF0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281F6B23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1','pulpen','2000','100'),</w:t>
      </w:r>
    </w:p>
    <w:p w14:paraId="585DD77C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2','pengaris','2000','150'),</w:t>
      </w:r>
    </w:p>
    <w:p w14:paraId="23208B9D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3','penghapus','1000','155'),</w:t>
      </w:r>
    </w:p>
    <w:p w14:paraId="3298B82A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4','buku big boos','55000','160'),</w:t>
      </w:r>
    </w:p>
    <w:p w14:paraId="27DDEA97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5','buku biasa','35000','120'),</w:t>
      </w:r>
    </w:p>
    <w:p w14:paraId="077D79B3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6','papan tulis','80000','130'),</w:t>
      </w:r>
    </w:p>
    <w:p w14:paraId="73B28F82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7','klir </w:t>
      </w:r>
      <w:proofErr w:type="spellStart"/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warna</w:t>
      </w:r>
      <w:proofErr w:type="spellEnd"/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ribel','24000','110'),</w:t>
      </w:r>
    </w:p>
    <w:p w14:paraId="24385302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'null','8','clir </w:t>
      </w:r>
      <w:proofErr w:type="spellStart"/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warna</w:t>
      </w:r>
      <w:proofErr w:type="spellEnd"/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ir','50000','125'),</w:t>
      </w:r>
    </w:p>
    <w:p w14:paraId="1FD5330B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9','sempoa','8000','165'),</w:t>
      </w:r>
    </w:p>
    <w:p w14:paraId="6E6A1413" w14:textId="5113F321" w:rsidR="00D61B1F" w:rsidRPr="00E3425E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10','janka','25000','140');</w:t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45DA97B" w:rsidR="00D61B1F" w:rsidRPr="00E3425E" w:rsidRDefault="00894BF0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483BDB01" wp14:editId="3ED85502">
            <wp:extent cx="6840855" cy="3200400"/>
            <wp:effectExtent l="0" t="0" r="0" b="0"/>
            <wp:docPr id="91318156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318156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75740" w14:textId="77777777" w:rsidR="00894BF0" w:rsidRDefault="00894BF0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4B0B4448" w:rsidR="00D61B1F" w:rsidRPr="00E3425E" w:rsidRDefault="00894BF0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54F9A">
        <w:rPr>
          <w:rFonts w:ascii="Times New Roman" w:hAnsi="Times New Roman" w:cs="Times New Roman"/>
          <w:b/>
        </w:rPr>
        <w:lastRenderedPageBreak/>
        <w:t xml:space="preserve">Tabel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p w14:paraId="325D4F47" w14:textId="77777777" w:rsidR="00D61B1F" w:rsidRPr="00894BF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C2BFEA0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894BF0">
        <w:rPr>
          <w:rFonts w:ascii="Times New Roman" w:hAnsi="Times New Roman" w:cs="Times New Roman"/>
          <w:color w:val="FF0000"/>
          <w:sz w:val="24"/>
          <w:szCs w:val="24"/>
        </w:rPr>
        <w:t>INSERT INTO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 (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idtransaksi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idbarang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idadmin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>`, `</w:t>
      </w:r>
      <w:proofErr w:type="spellStart"/>
      <w:r w:rsidRPr="00894BF0">
        <w:rPr>
          <w:rFonts w:ascii="Times New Roman" w:hAnsi="Times New Roman" w:cs="Times New Roman"/>
          <w:color w:val="FF0000"/>
          <w:sz w:val="24"/>
          <w:szCs w:val="24"/>
        </w:rPr>
        <w:t>jumlah</w:t>
      </w:r>
      <w:proofErr w:type="spellEnd"/>
      <w:r w:rsidRPr="00894BF0">
        <w:rPr>
          <w:rFonts w:ascii="Times New Roman" w:hAnsi="Times New Roman" w:cs="Times New Roman"/>
          <w:color w:val="FF0000"/>
          <w:sz w:val="24"/>
          <w:szCs w:val="24"/>
        </w:rPr>
        <w:t xml:space="preserve">`) </w:t>
      </w:r>
    </w:p>
    <w:p w14:paraId="7ED40FEC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894BF0">
        <w:rPr>
          <w:rFonts w:ascii="Times New Roman" w:hAnsi="Times New Roman" w:cs="Times New Roman"/>
          <w:color w:val="FF0000"/>
          <w:sz w:val="24"/>
          <w:szCs w:val="24"/>
        </w:rPr>
        <w:t xml:space="preserve">VALUES </w:t>
      </w:r>
    </w:p>
    <w:p w14:paraId="2873BBBC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2','2','1'),</w:t>
      </w:r>
    </w:p>
    <w:p w14:paraId="7AF5DD75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3','3','1'),</w:t>
      </w:r>
    </w:p>
    <w:p w14:paraId="453DBA41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5','1','1'),</w:t>
      </w:r>
    </w:p>
    <w:p w14:paraId="6C1F270D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4','4','1'),</w:t>
      </w:r>
    </w:p>
    <w:p w14:paraId="022A1CF4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6','1','1'),</w:t>
      </w:r>
    </w:p>
    <w:p w14:paraId="24A5809A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4','2','1'),</w:t>
      </w:r>
    </w:p>
    <w:p w14:paraId="7C43641E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5','3','1'),</w:t>
      </w:r>
    </w:p>
    <w:p w14:paraId="4064D161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5','1','1'),</w:t>
      </w:r>
    </w:p>
    <w:p w14:paraId="76C14117" w14:textId="77777777" w:rsidR="00894BF0" w:rsidRPr="00894BF0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2','4','1'),</w:t>
      </w:r>
    </w:p>
    <w:p w14:paraId="208309A1" w14:textId="6EEAFACD" w:rsidR="00894BF0" w:rsidRPr="00E3425E" w:rsidRDefault="00894BF0" w:rsidP="00894BF0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color w:val="000000" w:themeColor="text1"/>
          <w:sz w:val="24"/>
          <w:szCs w:val="24"/>
        </w:rPr>
        <w:t>('null','5','1','1');</w:t>
      </w: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3204CE2" w14:textId="4B1FC592" w:rsidR="00D61B1F" w:rsidRPr="00E3425E" w:rsidRDefault="00894BF0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94BF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CEB467C" wp14:editId="46159F0B">
            <wp:extent cx="6840855" cy="3209925"/>
            <wp:effectExtent l="0" t="0" r="0" b="9525"/>
            <wp:docPr id="16948412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4841234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DC40768" w14:textId="77777777" w:rsidR="005F0292" w:rsidRDefault="005F0292" w:rsidP="005F0292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p w14:paraId="1E802476" w14:textId="77777777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INSERT INTO `</w:t>
      </w:r>
      <w:proofErr w:type="spellStart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detiltransaksi</w:t>
      </w:r>
      <w:proofErr w:type="spellEnd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` (`</w:t>
      </w:r>
      <w:proofErr w:type="spellStart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iddetiltransaksi</w:t>
      </w:r>
      <w:proofErr w:type="spellEnd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`, `</w:t>
      </w:r>
      <w:proofErr w:type="spellStart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idtransaksi</w:t>
      </w:r>
      <w:proofErr w:type="spellEnd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`, `</w:t>
      </w:r>
      <w:proofErr w:type="spellStart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idpembeli</w:t>
      </w:r>
      <w:proofErr w:type="spellEnd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`, `total`, `</w:t>
      </w:r>
      <w:proofErr w:type="spellStart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`) </w:t>
      </w:r>
    </w:p>
    <w:p w14:paraId="350383AE" w14:textId="77777777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VALUES </w:t>
      </w:r>
    </w:p>
    <w:p w14:paraId="62DF889E" w14:textId="77777777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200000','2024-11-09'),</w:t>
      </w:r>
    </w:p>
    <w:p w14:paraId="34891082" w14:textId="6C105B48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094B0F6A" w14:textId="483C48AD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5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1F9B143A" w14:textId="28B657C7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1B63A9D3" w14:textId="4A243BB1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6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5976B255" w14:textId="77777777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200000','2024-11-09'),</w:t>
      </w:r>
    </w:p>
    <w:p w14:paraId="39A446F0" w14:textId="29C9EE2B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10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6E4239C7" w14:textId="4242D789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4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7DAF8A44" w14:textId="30763A26" w:rsidR="005F0292" w:rsidRPr="005F0292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,</w:t>
      </w:r>
    </w:p>
    <w:p w14:paraId="07CAB01C" w14:textId="4DA52F0D" w:rsidR="00D61B1F" w:rsidRPr="00E3425E" w:rsidRDefault="005F0292" w:rsidP="005F0292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('NULL','1','1','</w:t>
      </w:r>
      <w:r w:rsidR="00EE2884">
        <w:rPr>
          <w:rFonts w:ascii="Times New Roman" w:hAnsi="Times New Roman" w:cs="Times New Roman"/>
          <w:color w:val="000000" w:themeColor="text1"/>
          <w:sz w:val="24"/>
          <w:szCs w:val="24"/>
        </w:rPr>
        <w:t>8</w:t>
      </w:r>
      <w:r w:rsidRPr="005F0292">
        <w:rPr>
          <w:rFonts w:ascii="Times New Roman" w:hAnsi="Times New Roman" w:cs="Times New Roman"/>
          <w:color w:val="000000" w:themeColor="text1"/>
          <w:sz w:val="24"/>
          <w:szCs w:val="24"/>
        </w:rPr>
        <w:t>00000','2024-11-09');</w:t>
      </w: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037CDED0" w:rsidR="00D61B1F" w:rsidRPr="00E3425E" w:rsidRDefault="00EE2884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E288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drawing>
          <wp:inline distT="0" distB="0" distL="0" distR="0" wp14:anchorId="687C8855" wp14:editId="72B5F725">
            <wp:extent cx="6840855" cy="3355340"/>
            <wp:effectExtent l="0" t="0" r="0" b="0"/>
            <wp:docPr id="1223517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35175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6F000665" w14:textId="6D593D82" w:rsidR="008616E5" w:rsidRPr="008616E5" w:rsidRDefault="008616E5" w:rsidP="00D61B1F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Select *from </w:t>
      </w:r>
      <w:r>
        <w:rPr>
          <w:rFonts w:ascii="Times New Roman" w:hAnsi="Times New Roman" w:cs="Times New Roman"/>
          <w:color w:val="0070C0"/>
          <w:sz w:val="24"/>
          <w:szCs w:val="24"/>
        </w:rPr>
        <w:t>admin;</w:t>
      </w:r>
    </w:p>
    <w:p w14:paraId="054CEA9E" w14:textId="7F81B496" w:rsidR="008616E5" w:rsidRDefault="008616E5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8616E5">
        <w:rPr>
          <w:rFonts w:ascii="Times New Roman" w:hAnsi="Times New Roman" w:cs="Times New Roman"/>
          <w:noProof/>
          <w:color w:val="FF0000"/>
          <w:sz w:val="24"/>
          <w:szCs w:val="24"/>
        </w:rPr>
        <w:drawing>
          <wp:inline distT="0" distB="0" distL="0" distR="0" wp14:anchorId="2DF9E06B" wp14:editId="0AAA6954">
            <wp:extent cx="6840855" cy="2717800"/>
            <wp:effectExtent l="0" t="0" r="0" b="6350"/>
            <wp:docPr id="57151606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151606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5268B3EA" w14:textId="3404A59E" w:rsidR="00053095" w:rsidRPr="00053095" w:rsidRDefault="00053095" w:rsidP="00D61B1F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SELECT </w:t>
      </w:r>
      <w:proofErr w:type="spellStart"/>
      <w:r w:rsidRPr="00BC1FF2">
        <w:rPr>
          <w:rFonts w:ascii="Times New Roman" w:hAnsi="Times New Roman" w:cs="Times New Roman"/>
          <w:color w:val="0070C0"/>
          <w:sz w:val="24"/>
          <w:szCs w:val="24"/>
        </w:rPr>
        <w:t>namaadmin</w:t>
      </w:r>
      <w:proofErr w:type="spellEnd"/>
      <w:r w:rsidRPr="00BC1FF2">
        <w:rPr>
          <w:rFonts w:ascii="Times New Roman" w:hAnsi="Times New Roman" w:cs="Times New Roman"/>
          <w:color w:val="0070C0"/>
          <w:sz w:val="24"/>
          <w:szCs w:val="24"/>
        </w:rPr>
        <w:t>, password  FROM  admin;</w:t>
      </w:r>
    </w:p>
    <w:p w14:paraId="7C9FB6C0" w14:textId="5F41B18F" w:rsidR="00053095" w:rsidRDefault="00053095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53095">
        <w:rPr>
          <w:rFonts w:ascii="Times New Roman" w:hAnsi="Times New Roman" w:cs="Times New Roman"/>
          <w:noProof/>
          <w:color w:val="FF0000"/>
          <w:sz w:val="24"/>
          <w:szCs w:val="24"/>
        </w:rPr>
        <w:drawing>
          <wp:inline distT="0" distB="0" distL="0" distR="0" wp14:anchorId="7645A2B9" wp14:editId="7AA3A89C">
            <wp:extent cx="6840855" cy="3037205"/>
            <wp:effectExtent l="0" t="0" r="0" b="0"/>
            <wp:docPr id="20779060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7906038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03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2E0409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2CCF903A" w14:textId="72FCDF01" w:rsidR="00F023C6" w:rsidRPr="00F023C6" w:rsidRDefault="00F023C6" w:rsidP="00F023C6">
      <w:pPr>
        <w:spacing w:after="0" w:line="24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F023C6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SELECT * FROM </w:t>
      </w:r>
      <w:proofErr w:type="spellStart"/>
      <w:r w:rsidRPr="00F023C6">
        <w:rPr>
          <w:rFonts w:ascii="Times New Roman" w:hAnsi="Times New Roman" w:cs="Times New Roman"/>
          <w:color w:val="5B9BD5" w:themeColor="accent1"/>
          <w:sz w:val="24"/>
          <w:szCs w:val="24"/>
        </w:rPr>
        <w:t>pembeli</w:t>
      </w:r>
      <w:proofErr w:type="spellEnd"/>
      <w:r w:rsidRPr="00F023C6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order by </w:t>
      </w:r>
      <w:proofErr w:type="spellStart"/>
      <w:r>
        <w:rPr>
          <w:rFonts w:ascii="Times New Roman" w:hAnsi="Times New Roman" w:cs="Times New Roman"/>
          <w:color w:val="5B9BD5" w:themeColor="accent1"/>
          <w:sz w:val="24"/>
          <w:szCs w:val="24"/>
        </w:rPr>
        <w:t>nama</w:t>
      </w:r>
      <w:r w:rsidRPr="00F023C6">
        <w:rPr>
          <w:rFonts w:ascii="Times New Roman" w:hAnsi="Times New Roman" w:cs="Times New Roman"/>
          <w:color w:val="5B9BD5" w:themeColor="accent1"/>
          <w:sz w:val="24"/>
          <w:szCs w:val="24"/>
        </w:rPr>
        <w:t>pembeli</w:t>
      </w:r>
      <w:proofErr w:type="spellEnd"/>
      <w:r w:rsidRPr="00F023C6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ASC;</w:t>
      </w:r>
    </w:p>
    <w:p w14:paraId="6EB4E55A" w14:textId="77777777" w:rsidR="00F023C6" w:rsidRPr="00E879AD" w:rsidRDefault="00F023C6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0ADC747F" w:rsidR="00D61B1F" w:rsidRDefault="00F023C6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023C6">
        <w:rPr>
          <w:rFonts w:ascii="Times New Roman" w:hAnsi="Times New Roman" w:cs="Times New Roman"/>
          <w:noProof/>
          <w:color w:val="FF0000"/>
          <w:sz w:val="24"/>
          <w:szCs w:val="24"/>
        </w:rPr>
        <w:lastRenderedPageBreak/>
        <w:drawing>
          <wp:inline distT="0" distB="0" distL="0" distR="0" wp14:anchorId="466DF0B2" wp14:editId="13A80CD2">
            <wp:extent cx="6210300" cy="4239491"/>
            <wp:effectExtent l="0" t="0" r="0" b="8890"/>
            <wp:docPr id="1743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352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20890" cy="424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54438ABB" w14:textId="7407E124" w:rsidR="00522004" w:rsidRPr="00522004" w:rsidRDefault="00522004" w:rsidP="00522004">
      <w:pPr>
        <w:spacing w:after="0" w:line="24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522004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SELECT </w:t>
      </w:r>
      <w:proofErr w:type="spellStart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>namabarang</w:t>
      </w:r>
      <w:proofErr w:type="spellEnd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</w:t>
      </w:r>
      <w:proofErr w:type="spellStart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>harga</w:t>
      </w:r>
      <w:proofErr w:type="spellEnd"/>
      <w:r w:rsidRPr="00522004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</w:t>
      </w:r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FROM </w:t>
      </w:r>
      <w:proofErr w:type="spellStart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>barang</w:t>
      </w:r>
      <w:proofErr w:type="spellEnd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</w:t>
      </w:r>
      <w:r w:rsidRPr="00522004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order by </w:t>
      </w:r>
      <w:proofErr w:type="spellStart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>harga</w:t>
      </w:r>
      <w:proofErr w:type="spellEnd"/>
      <w:r w:rsidR="0095123D">
        <w:rPr>
          <w:rFonts w:ascii="Times New Roman" w:hAnsi="Times New Roman" w:cs="Times New Roman"/>
          <w:color w:val="5B9BD5" w:themeColor="accent1"/>
          <w:sz w:val="24"/>
          <w:szCs w:val="24"/>
        </w:rPr>
        <w:t xml:space="preserve"> </w:t>
      </w:r>
      <w:r w:rsidRPr="00522004">
        <w:rPr>
          <w:rFonts w:ascii="Times New Roman" w:hAnsi="Times New Roman" w:cs="Times New Roman"/>
          <w:color w:val="5B9BD5" w:themeColor="accent1"/>
          <w:sz w:val="24"/>
          <w:szCs w:val="24"/>
        </w:rPr>
        <w:t>DESC;</w:t>
      </w:r>
    </w:p>
    <w:p w14:paraId="1CCBDF55" w14:textId="77777777" w:rsidR="00522004" w:rsidRDefault="00522004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1BA4502C" w:rsidR="00D61B1F" w:rsidRDefault="00F023C6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023C6">
        <w:rPr>
          <w:rFonts w:ascii="Times New Roman" w:hAnsi="Times New Roman" w:cs="Times New Roman"/>
          <w:noProof/>
          <w:color w:val="FF0000"/>
          <w:sz w:val="24"/>
          <w:szCs w:val="24"/>
        </w:rPr>
        <w:drawing>
          <wp:inline distT="0" distB="0" distL="0" distR="0" wp14:anchorId="09A471F1" wp14:editId="04B3E8BF">
            <wp:extent cx="6192114" cy="3286584"/>
            <wp:effectExtent l="0" t="0" r="0" b="9525"/>
            <wp:docPr id="20672185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721851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92114" cy="328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,...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F43724C" w14:textId="71D7D588" w:rsidR="0004711D" w:rsidRPr="00BC1FF2" w:rsidRDefault="0004711D" w:rsidP="0004711D">
      <w:pPr>
        <w:spacing w:after="0" w:line="240" w:lineRule="auto"/>
        <w:rPr>
          <w:rFonts w:ascii="Times New Roman" w:hAnsi="Times New Roman" w:cs="Times New Roman"/>
          <w:color w:val="0070C0"/>
          <w:sz w:val="24"/>
          <w:szCs w:val="24"/>
        </w:rPr>
      </w:pP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UPDATE </w:t>
      </w:r>
      <w:r>
        <w:rPr>
          <w:rFonts w:ascii="Times New Roman" w:hAnsi="Times New Roman" w:cs="Times New Roman"/>
          <w:color w:val="0070C0"/>
          <w:sz w:val="24"/>
          <w:szCs w:val="24"/>
        </w:rPr>
        <w:t>admin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 SET </w:t>
      </w:r>
      <w:proofErr w:type="spellStart"/>
      <w:r>
        <w:rPr>
          <w:rFonts w:ascii="Times New Roman" w:hAnsi="Times New Roman" w:cs="Times New Roman"/>
          <w:color w:val="0070C0"/>
          <w:sz w:val="24"/>
          <w:szCs w:val="24"/>
        </w:rPr>
        <w:t>namaadmin</w:t>
      </w:r>
      <w:proofErr w:type="spellEnd"/>
      <w:r w:rsidRPr="00BC1FF2">
        <w:rPr>
          <w:rFonts w:ascii="Times New Roman" w:hAnsi="Times New Roman" w:cs="Times New Roman"/>
          <w:color w:val="0070C0"/>
          <w:sz w:val="24"/>
          <w:szCs w:val="24"/>
        </w:rPr>
        <w:t>=</w:t>
      </w:r>
      <w:r>
        <w:rPr>
          <w:rFonts w:ascii="Times New Roman" w:hAnsi="Times New Roman" w:cs="Times New Roman"/>
          <w:color w:val="0070C0"/>
          <w:sz w:val="24"/>
          <w:szCs w:val="24"/>
        </w:rPr>
        <w:t>’</w:t>
      </w:r>
      <w:proofErr w:type="spellStart"/>
      <w:r w:rsidR="006374BE">
        <w:rPr>
          <w:rFonts w:ascii="Times New Roman" w:hAnsi="Times New Roman" w:cs="Times New Roman"/>
          <w:color w:val="0070C0"/>
          <w:sz w:val="24"/>
          <w:szCs w:val="24"/>
        </w:rPr>
        <w:t>muhammad</w:t>
      </w:r>
      <w:proofErr w:type="spellEnd"/>
      <w:r w:rsidR="006374BE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6374BE">
        <w:rPr>
          <w:rFonts w:ascii="Times New Roman" w:hAnsi="Times New Roman" w:cs="Times New Roman"/>
          <w:color w:val="0070C0"/>
          <w:sz w:val="24"/>
          <w:szCs w:val="24"/>
        </w:rPr>
        <w:t>hafizz</w:t>
      </w:r>
      <w:proofErr w:type="spellEnd"/>
      <w:r w:rsidR="006374BE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6374BE">
        <w:rPr>
          <w:rFonts w:ascii="Times New Roman" w:hAnsi="Times New Roman" w:cs="Times New Roman"/>
          <w:color w:val="0070C0"/>
          <w:sz w:val="24"/>
          <w:szCs w:val="24"/>
        </w:rPr>
        <w:t>nst</w:t>
      </w:r>
      <w:proofErr w:type="spellEnd"/>
      <w:r>
        <w:rPr>
          <w:rFonts w:ascii="Times New Roman" w:hAnsi="Times New Roman" w:cs="Times New Roman"/>
          <w:color w:val="0070C0"/>
          <w:sz w:val="24"/>
          <w:szCs w:val="24"/>
        </w:rPr>
        <w:t>’, username=’</w:t>
      </w:r>
      <w:r w:rsidR="006374BE">
        <w:rPr>
          <w:rFonts w:ascii="Times New Roman" w:hAnsi="Times New Roman" w:cs="Times New Roman"/>
          <w:color w:val="0070C0"/>
          <w:sz w:val="24"/>
          <w:szCs w:val="24"/>
        </w:rPr>
        <w:t>Muha</w:t>
      </w:r>
      <w:r>
        <w:rPr>
          <w:rFonts w:ascii="Times New Roman" w:hAnsi="Times New Roman" w:cs="Times New Roman"/>
          <w:color w:val="0070C0"/>
          <w:sz w:val="24"/>
          <w:szCs w:val="24"/>
        </w:rPr>
        <w:t>’, password=’</w:t>
      </w:r>
      <w:proofErr w:type="spellStart"/>
      <w:r w:rsidR="006374BE">
        <w:rPr>
          <w:rFonts w:ascii="Times New Roman" w:hAnsi="Times New Roman" w:cs="Times New Roman"/>
          <w:color w:val="0070C0"/>
          <w:sz w:val="24"/>
          <w:szCs w:val="24"/>
        </w:rPr>
        <w:t>muha</w:t>
      </w:r>
      <w:proofErr w:type="spellEnd"/>
      <w:r>
        <w:rPr>
          <w:rFonts w:ascii="Times New Roman" w:hAnsi="Times New Roman" w:cs="Times New Roman"/>
          <w:color w:val="0070C0"/>
          <w:sz w:val="24"/>
          <w:szCs w:val="24"/>
        </w:rPr>
        <w:t xml:space="preserve">’, </w:t>
      </w:r>
      <w:proofErr w:type="spellStart"/>
      <w:r>
        <w:rPr>
          <w:rFonts w:ascii="Times New Roman" w:hAnsi="Times New Roman" w:cs="Times New Roman"/>
          <w:color w:val="0070C0"/>
          <w:sz w:val="24"/>
          <w:szCs w:val="24"/>
        </w:rPr>
        <w:t>alamat</w:t>
      </w:r>
      <w:proofErr w:type="spellEnd"/>
      <w:r>
        <w:rPr>
          <w:rFonts w:ascii="Times New Roman" w:hAnsi="Times New Roman" w:cs="Times New Roman"/>
          <w:color w:val="0070C0"/>
          <w:sz w:val="24"/>
          <w:szCs w:val="24"/>
        </w:rPr>
        <w:t>=’</w:t>
      </w:r>
      <w:r w:rsidR="006374BE">
        <w:rPr>
          <w:rFonts w:ascii="Times New Roman" w:hAnsi="Times New Roman" w:cs="Times New Roman"/>
          <w:color w:val="0070C0"/>
          <w:sz w:val="24"/>
          <w:szCs w:val="24"/>
        </w:rPr>
        <w:t>Kampung Dalam</w:t>
      </w:r>
      <w:r>
        <w:rPr>
          <w:rFonts w:ascii="Times New Roman" w:hAnsi="Times New Roman" w:cs="Times New Roman"/>
          <w:color w:val="0070C0"/>
          <w:sz w:val="24"/>
          <w:szCs w:val="24"/>
        </w:rPr>
        <w:t>’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 xml:space="preserve"> WHERE </w:t>
      </w:r>
      <w:proofErr w:type="spellStart"/>
      <w:r>
        <w:rPr>
          <w:rFonts w:ascii="Times New Roman" w:hAnsi="Times New Roman" w:cs="Times New Roman"/>
          <w:color w:val="0070C0"/>
          <w:sz w:val="24"/>
          <w:szCs w:val="24"/>
        </w:rPr>
        <w:t>idadmin</w:t>
      </w:r>
      <w:proofErr w:type="spellEnd"/>
      <w:r w:rsidRPr="00BC1FF2">
        <w:rPr>
          <w:rFonts w:ascii="Times New Roman" w:hAnsi="Times New Roman" w:cs="Times New Roman"/>
          <w:color w:val="0070C0"/>
          <w:sz w:val="24"/>
          <w:szCs w:val="24"/>
        </w:rPr>
        <w:t>=</w:t>
      </w:r>
      <w:r>
        <w:rPr>
          <w:rFonts w:ascii="Times New Roman" w:hAnsi="Times New Roman" w:cs="Times New Roman"/>
          <w:color w:val="0070C0"/>
          <w:sz w:val="24"/>
          <w:szCs w:val="24"/>
        </w:rPr>
        <w:t>1</w:t>
      </w:r>
      <w:r w:rsidRPr="00BC1FF2">
        <w:rPr>
          <w:rFonts w:ascii="Times New Roman" w:hAnsi="Times New Roman" w:cs="Times New Roman"/>
          <w:color w:val="0070C0"/>
          <w:sz w:val="24"/>
          <w:szCs w:val="24"/>
        </w:rPr>
        <w:t>;</w:t>
      </w:r>
    </w:p>
    <w:p w14:paraId="7B95073C" w14:textId="43BF313D" w:rsidR="0004711D" w:rsidRDefault="006374BE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6374BE">
        <w:rPr>
          <w:rFonts w:ascii="Times New Roman" w:hAnsi="Times New Roman" w:cs="Times New Roman"/>
          <w:noProof/>
          <w:color w:val="FF0000"/>
          <w:sz w:val="24"/>
          <w:szCs w:val="24"/>
        </w:rPr>
        <w:lastRenderedPageBreak/>
        <w:drawing>
          <wp:inline distT="0" distB="0" distL="0" distR="0" wp14:anchorId="18D0C8C1" wp14:editId="29C01B33">
            <wp:extent cx="6840855" cy="2861945"/>
            <wp:effectExtent l="0" t="0" r="0" b="0"/>
            <wp:docPr id="114764155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764155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Default="00D61B1F" w:rsidP="00D61B1F">
      <w:pPr>
        <w:pStyle w:val="HTMLPreformatted"/>
        <w:shd w:val="clear" w:color="auto" w:fill="F2F2F2"/>
        <w:rPr>
          <w:rStyle w:val="kx"/>
          <w:color w:val="000000" w:themeColor="text1"/>
          <w:spacing w:val="-5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1BA2407E" w14:textId="6F9ADE5F" w:rsidR="006374BE" w:rsidRPr="00EA5301" w:rsidRDefault="006374BE" w:rsidP="006374BE">
      <w:pPr>
        <w:pStyle w:val="HTMLPreformatted"/>
        <w:shd w:val="clear" w:color="auto" w:fill="F2F2F2"/>
        <w:rPr>
          <w:color w:val="2E74B5" w:themeColor="accent1" w:themeShade="BF"/>
          <w:sz w:val="22"/>
          <w:szCs w:val="22"/>
        </w:rPr>
      </w:pP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SELECT </w:t>
      </w:r>
      <w:proofErr w:type="spellStart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namaadmin</w:t>
      </w:r>
      <w:proofErr w:type="spellEnd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 FROM admin LIMIT </w:t>
      </w:r>
      <w:r>
        <w:rPr>
          <w:rStyle w:val="kx"/>
          <w:color w:val="2E74B5" w:themeColor="accent1" w:themeShade="BF"/>
          <w:spacing w:val="-5"/>
          <w:sz w:val="22"/>
          <w:szCs w:val="22"/>
        </w:rPr>
        <w:t>7</w:t>
      </w: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;</w:t>
      </w:r>
    </w:p>
    <w:p w14:paraId="77A54DB0" w14:textId="77777777" w:rsidR="006374BE" w:rsidRPr="00332FDF" w:rsidRDefault="006374BE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</w:p>
    <w:p w14:paraId="78FAFD4B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20A5E155" w14:textId="41ECBCB2" w:rsidR="000B11DA" w:rsidRPr="0046059C" w:rsidRDefault="000B11DA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0B11DA">
        <w:rPr>
          <w:b/>
          <w:noProof/>
          <w:color w:val="000000" w:themeColor="text1"/>
          <w:spacing w:val="-1"/>
          <w:sz w:val="22"/>
          <w:szCs w:val="22"/>
        </w:rPr>
        <w:drawing>
          <wp:inline distT="0" distB="0" distL="0" distR="0" wp14:anchorId="320FC3E5" wp14:editId="21DAE9C1">
            <wp:extent cx="6611273" cy="2657846"/>
            <wp:effectExtent l="0" t="0" r="0" b="9525"/>
            <wp:docPr id="12361944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619448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11273" cy="2657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Default="00D61B1F" w:rsidP="00D61B1F">
      <w:pPr>
        <w:pStyle w:val="HTMLPreformatted"/>
        <w:shd w:val="clear" w:color="auto" w:fill="F2F2F2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529E08CC" w14:textId="2EC07410" w:rsidR="000B11DA" w:rsidRPr="00EA5301" w:rsidRDefault="000B11DA" w:rsidP="000B11DA">
      <w:pPr>
        <w:pStyle w:val="HTMLPreformatted"/>
        <w:shd w:val="clear" w:color="auto" w:fill="F2F2F2"/>
        <w:rPr>
          <w:color w:val="2E74B5" w:themeColor="accent1" w:themeShade="BF"/>
          <w:sz w:val="22"/>
          <w:szCs w:val="22"/>
        </w:rPr>
      </w:pP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SELECT </w:t>
      </w:r>
      <w:proofErr w:type="spellStart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uplier.namasuplier</w:t>
      </w:r>
      <w:proofErr w:type="spellEnd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 AS </w:t>
      </w:r>
      <w:proofErr w:type="spellStart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uplier</w:t>
      </w:r>
      <w:r>
        <w:rPr>
          <w:rStyle w:val="kx"/>
          <w:color w:val="2E74B5" w:themeColor="accent1" w:themeShade="BF"/>
          <w:spacing w:val="-5"/>
          <w:sz w:val="22"/>
          <w:szCs w:val="22"/>
        </w:rPr>
        <w:t>baik</w:t>
      </w:r>
      <w:proofErr w:type="spellEnd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 from </w:t>
      </w:r>
      <w:proofErr w:type="spellStart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uplier</w:t>
      </w:r>
      <w:proofErr w:type="spellEnd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;</w:t>
      </w:r>
    </w:p>
    <w:p w14:paraId="03619BAE" w14:textId="77777777" w:rsidR="000B11DA" w:rsidRPr="009C6D7A" w:rsidRDefault="000B11DA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1BA04858" w:rsidR="00D61B1F" w:rsidRDefault="000B11DA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0B11DA">
        <w:rPr>
          <w:rFonts w:ascii="Times New Roman" w:hAnsi="Times New Roman" w:cs="Times New Roman"/>
          <w:b/>
          <w:noProof/>
        </w:rPr>
        <w:drawing>
          <wp:inline distT="0" distB="0" distL="0" distR="0" wp14:anchorId="6F042884" wp14:editId="17944DBA">
            <wp:extent cx="6840855" cy="2569845"/>
            <wp:effectExtent l="0" t="0" r="0" b="1905"/>
            <wp:docPr id="15093001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300148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68D1E738" w14:textId="77777777" w:rsidR="000B11DA" w:rsidRPr="00EA5301" w:rsidRDefault="000B11DA" w:rsidP="000B11DA">
      <w:pPr>
        <w:pStyle w:val="Heading2"/>
        <w:shd w:val="clear" w:color="auto" w:fill="FFFFFF"/>
        <w:spacing w:before="0" w:line="240" w:lineRule="auto"/>
        <w:rPr>
          <w:spacing w:val="-5"/>
          <w:sz w:val="22"/>
          <w:szCs w:val="22"/>
        </w:rPr>
      </w:pPr>
      <w:r w:rsidRPr="00EA5301">
        <w:rPr>
          <w:rStyle w:val="kx"/>
          <w:spacing w:val="-5"/>
          <w:sz w:val="22"/>
          <w:szCs w:val="22"/>
        </w:rPr>
        <w:t xml:space="preserve">SELECT * FROM </w:t>
      </w:r>
      <w:proofErr w:type="spellStart"/>
      <w:r w:rsidRPr="00EA5301">
        <w:rPr>
          <w:rStyle w:val="kx"/>
          <w:spacing w:val="-5"/>
          <w:sz w:val="22"/>
          <w:szCs w:val="22"/>
        </w:rPr>
        <w:t>pembeli</w:t>
      </w:r>
      <w:proofErr w:type="spellEnd"/>
      <w:r w:rsidRPr="00EA5301">
        <w:rPr>
          <w:rStyle w:val="kx"/>
          <w:spacing w:val="-5"/>
          <w:sz w:val="22"/>
          <w:szCs w:val="22"/>
        </w:rPr>
        <w:t xml:space="preserve"> AS </w:t>
      </w:r>
      <w:proofErr w:type="spellStart"/>
      <w:r w:rsidRPr="00EA5301">
        <w:rPr>
          <w:rStyle w:val="kx"/>
          <w:spacing w:val="-5"/>
          <w:sz w:val="22"/>
          <w:szCs w:val="22"/>
        </w:rPr>
        <w:t>pelanggansetia</w:t>
      </w:r>
      <w:proofErr w:type="spellEnd"/>
      <w:r>
        <w:rPr>
          <w:rStyle w:val="kx"/>
          <w:spacing w:val="-5"/>
          <w:sz w:val="22"/>
          <w:szCs w:val="22"/>
        </w:rPr>
        <w:t xml:space="preserve"> limit 7</w:t>
      </w:r>
      <w:r w:rsidRPr="00EA5301">
        <w:rPr>
          <w:rStyle w:val="kx"/>
          <w:spacing w:val="-5"/>
          <w:sz w:val="22"/>
          <w:szCs w:val="22"/>
        </w:rPr>
        <w:t>;</w:t>
      </w:r>
    </w:p>
    <w:p w14:paraId="352BB52A" w14:textId="77777777" w:rsidR="000B11DA" w:rsidRPr="000B11DA" w:rsidRDefault="000B11DA" w:rsidP="000B11DA"/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5F3DF00E" w:rsidR="00D61B1F" w:rsidRDefault="000B11DA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0B11DA">
        <w:rPr>
          <w:rFonts w:ascii="Times New Roman" w:hAnsi="Times New Roman" w:cs="Times New Roman"/>
          <w:b/>
          <w:noProof/>
        </w:rPr>
        <w:lastRenderedPageBreak/>
        <w:drawing>
          <wp:inline distT="0" distB="0" distL="0" distR="0" wp14:anchorId="662F2612" wp14:editId="5F82507C">
            <wp:extent cx="6840855" cy="2235835"/>
            <wp:effectExtent l="0" t="0" r="0" b="0"/>
            <wp:docPr id="107861627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861627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A442F4E" w14:textId="0B4D0779" w:rsidR="000B11DA" w:rsidRPr="00EA5301" w:rsidRDefault="000B11DA" w:rsidP="000B11DA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2E74B5" w:themeColor="accent1" w:themeShade="BF"/>
          <w:spacing w:val="-5"/>
          <w:sz w:val="22"/>
          <w:szCs w:val="22"/>
        </w:rPr>
      </w:pP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SELECT t1.idbarang, t1.</w:t>
      </w:r>
      <w:r w:rsidR="00746F1E">
        <w:rPr>
          <w:rStyle w:val="kx"/>
          <w:color w:val="2E74B5" w:themeColor="accent1" w:themeShade="BF"/>
          <w:spacing w:val="-5"/>
          <w:sz w:val="22"/>
          <w:szCs w:val="22"/>
        </w:rPr>
        <w:t>nama</w:t>
      </w:r>
      <w:r>
        <w:rPr>
          <w:rStyle w:val="kx"/>
          <w:color w:val="2E74B5" w:themeColor="accent1" w:themeShade="BF"/>
          <w:spacing w:val="-5"/>
          <w:sz w:val="22"/>
          <w:szCs w:val="22"/>
        </w:rPr>
        <w:t>barang</w:t>
      </w: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 FROM </w:t>
      </w:r>
      <w:proofErr w:type="spellStart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barang</w:t>
      </w:r>
      <w:proofErr w:type="spellEnd"/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 xml:space="preserve"> AS t1 limit </w:t>
      </w:r>
      <w:r>
        <w:rPr>
          <w:rStyle w:val="kx"/>
          <w:color w:val="2E74B5" w:themeColor="accent1" w:themeShade="BF"/>
          <w:spacing w:val="-5"/>
          <w:sz w:val="22"/>
          <w:szCs w:val="22"/>
        </w:rPr>
        <w:t>7</w:t>
      </w:r>
      <w:r w:rsidRPr="00EA5301">
        <w:rPr>
          <w:rStyle w:val="kx"/>
          <w:color w:val="2E74B5" w:themeColor="accent1" w:themeShade="BF"/>
          <w:spacing w:val="-5"/>
          <w:sz w:val="22"/>
          <w:szCs w:val="22"/>
        </w:rPr>
        <w:t>;</w:t>
      </w:r>
    </w:p>
    <w:p w14:paraId="68DDA65D" w14:textId="77777777" w:rsidR="000B11DA" w:rsidRPr="009C6D7A" w:rsidRDefault="000B11DA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119012CB" w:rsidR="00D61B1F" w:rsidRDefault="00746F1E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746F1E">
        <w:rPr>
          <w:rFonts w:ascii="Times New Roman" w:hAnsi="Times New Roman" w:cs="Times New Roman"/>
          <w:b/>
          <w:noProof/>
        </w:rPr>
        <w:drawing>
          <wp:inline distT="0" distB="0" distL="0" distR="0" wp14:anchorId="5F2D9FC7" wp14:editId="4C96F674">
            <wp:extent cx="6840855" cy="1976755"/>
            <wp:effectExtent l="0" t="0" r="0" b="4445"/>
            <wp:docPr id="14872236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722363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76A0AC5D" w14:textId="51251FB0" w:rsidR="00746F1E" w:rsidRPr="00746F1E" w:rsidRDefault="00746F1E" w:rsidP="00746F1E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5B9BD5" w:themeColor="accent1"/>
          <w:spacing w:val="-5"/>
          <w:sz w:val="22"/>
          <w:szCs w:val="22"/>
        </w:rPr>
      </w:pPr>
      <w:r w:rsidRPr="00746F1E">
        <w:rPr>
          <w:rStyle w:val="kx"/>
          <w:color w:val="5B9BD5" w:themeColor="accent1"/>
          <w:spacing w:val="-5"/>
          <w:sz w:val="22"/>
          <w:szCs w:val="22"/>
        </w:rPr>
        <w:t xml:space="preserve">SELECT * FROM </w:t>
      </w:r>
      <w:proofErr w:type="spellStart"/>
      <w:r w:rsidR="004E5E6F">
        <w:rPr>
          <w:rStyle w:val="kx"/>
          <w:color w:val="5B9BD5" w:themeColor="accent1"/>
          <w:spacing w:val="-5"/>
          <w:sz w:val="22"/>
          <w:szCs w:val="22"/>
        </w:rPr>
        <w:t>barang</w:t>
      </w:r>
      <w:proofErr w:type="spellEnd"/>
      <w:r w:rsidRPr="00746F1E">
        <w:rPr>
          <w:rStyle w:val="kx"/>
          <w:color w:val="5B9BD5" w:themeColor="accent1"/>
          <w:spacing w:val="-5"/>
          <w:sz w:val="22"/>
          <w:szCs w:val="22"/>
        </w:rPr>
        <w:t xml:space="preserve"> WHERE </w:t>
      </w:r>
      <w:proofErr w:type="spellStart"/>
      <w:r w:rsidR="004E5E6F">
        <w:rPr>
          <w:rStyle w:val="kx"/>
          <w:color w:val="5B9BD5" w:themeColor="accent1"/>
          <w:spacing w:val="-5"/>
          <w:sz w:val="22"/>
          <w:szCs w:val="22"/>
        </w:rPr>
        <w:t>harga</w:t>
      </w:r>
      <w:proofErr w:type="spellEnd"/>
      <w:r w:rsidR="004E5E6F">
        <w:rPr>
          <w:rStyle w:val="kx"/>
          <w:color w:val="5B9BD5" w:themeColor="accent1"/>
          <w:spacing w:val="-5"/>
          <w:sz w:val="22"/>
          <w:szCs w:val="22"/>
        </w:rPr>
        <w:t>=’</w:t>
      </w:r>
      <w:r w:rsidR="004E5E6F" w:rsidRPr="004E5E6F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="004E5E6F" w:rsidRPr="004E5E6F">
        <w:rPr>
          <w:color w:val="5B9BD5" w:themeColor="accent1"/>
          <w:spacing w:val="-5"/>
          <w:sz w:val="22"/>
          <w:szCs w:val="22"/>
        </w:rPr>
        <w:t>2000</w:t>
      </w:r>
      <w:r w:rsidR="004E5E6F">
        <w:rPr>
          <w:color w:val="5B9BD5" w:themeColor="accent1"/>
          <w:spacing w:val="-5"/>
          <w:sz w:val="22"/>
          <w:szCs w:val="22"/>
        </w:rPr>
        <w:t>’;</w:t>
      </w:r>
    </w:p>
    <w:p w14:paraId="79FCE9C2" w14:textId="77777777" w:rsidR="00746F1E" w:rsidRPr="009C6D7A" w:rsidRDefault="00746F1E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33258917" w:rsidR="00D61B1F" w:rsidRDefault="00D97FB1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D97FB1">
        <w:rPr>
          <w:rFonts w:ascii="Times New Roman" w:hAnsi="Times New Roman" w:cs="Times New Roman"/>
          <w:b/>
        </w:rPr>
        <w:drawing>
          <wp:inline distT="0" distB="0" distL="0" distR="0" wp14:anchorId="420903A2" wp14:editId="6EDD343E">
            <wp:extent cx="6401693" cy="1648055"/>
            <wp:effectExtent l="0" t="0" r="0" b="9525"/>
            <wp:docPr id="78574852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748524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675A7D78" w14:textId="3948AB62" w:rsidR="00024E79" w:rsidRPr="00024E79" w:rsidRDefault="00024E79" w:rsidP="00024E79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5B9BD5" w:themeColor="accent1"/>
          <w:spacing w:val="-1"/>
          <w:sz w:val="22"/>
          <w:szCs w:val="22"/>
        </w:rPr>
      </w:pPr>
      <w:r w:rsidRPr="00024E79">
        <w:rPr>
          <w:rStyle w:val="kx"/>
          <w:color w:val="5B9BD5" w:themeColor="accent1"/>
          <w:spacing w:val="-5"/>
          <w:sz w:val="22"/>
          <w:szCs w:val="22"/>
        </w:rPr>
        <w:t xml:space="preserve">SELECT * FROM </w:t>
      </w:r>
      <w:proofErr w:type="spellStart"/>
      <w:r w:rsidRPr="00024E79">
        <w:rPr>
          <w:rStyle w:val="kx"/>
          <w:color w:val="5B9BD5" w:themeColor="accent1"/>
          <w:spacing w:val="-5"/>
          <w:sz w:val="22"/>
          <w:szCs w:val="22"/>
        </w:rPr>
        <w:t>barang</w:t>
      </w:r>
      <w:proofErr w:type="spellEnd"/>
      <w:r w:rsidRPr="00024E79">
        <w:rPr>
          <w:rStyle w:val="kx"/>
          <w:color w:val="5B9BD5" w:themeColor="accent1"/>
          <w:spacing w:val="-5"/>
          <w:sz w:val="22"/>
          <w:szCs w:val="22"/>
        </w:rPr>
        <w:t xml:space="preserve"> WHERE </w:t>
      </w:r>
      <w:proofErr w:type="spellStart"/>
      <w:r w:rsidRPr="00024E79">
        <w:rPr>
          <w:rStyle w:val="kx"/>
          <w:color w:val="5B9BD5" w:themeColor="accent1"/>
          <w:spacing w:val="-5"/>
          <w:sz w:val="22"/>
          <w:szCs w:val="22"/>
        </w:rPr>
        <w:t>harga</w:t>
      </w:r>
      <w:proofErr w:type="spellEnd"/>
      <w:r w:rsidRPr="00024E79">
        <w:rPr>
          <w:rStyle w:val="kx"/>
          <w:color w:val="5B9BD5" w:themeColor="accent1"/>
          <w:spacing w:val="-5"/>
          <w:sz w:val="22"/>
          <w:szCs w:val="22"/>
        </w:rPr>
        <w:t xml:space="preserve"> &lt; 150000;</w:t>
      </w:r>
    </w:p>
    <w:p w14:paraId="58D46604" w14:textId="77777777" w:rsidR="00024E79" w:rsidRPr="009C6D7A" w:rsidRDefault="00024E79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0E4AE882" w:rsidR="00D61B1F" w:rsidRDefault="00024E79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024E79">
        <w:rPr>
          <w:b/>
          <w:noProof/>
          <w:color w:val="000000" w:themeColor="text1"/>
          <w:spacing w:val="-1"/>
        </w:rPr>
        <w:lastRenderedPageBreak/>
        <w:drawing>
          <wp:inline distT="0" distB="0" distL="0" distR="0" wp14:anchorId="6AC66DDC" wp14:editId="797EF26C">
            <wp:extent cx="6840855" cy="3009265"/>
            <wp:effectExtent l="0" t="0" r="0" b="635"/>
            <wp:docPr id="6315797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1579783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00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4C956BFD" w14:textId="6F3B32DF" w:rsidR="00573EC3" w:rsidRPr="00573EC3" w:rsidRDefault="00573EC3" w:rsidP="00573EC3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5B9BD5" w:themeColor="accent1"/>
          <w:spacing w:val="-1"/>
          <w:sz w:val="22"/>
          <w:szCs w:val="22"/>
        </w:rPr>
      </w:pPr>
      <w:r w:rsidRPr="00573EC3">
        <w:rPr>
          <w:rStyle w:val="kx"/>
          <w:color w:val="5B9BD5" w:themeColor="accent1"/>
          <w:spacing w:val="-5"/>
          <w:sz w:val="22"/>
          <w:szCs w:val="22"/>
        </w:rPr>
        <w:t xml:space="preserve">SELECT * FROM </w:t>
      </w:r>
      <w:proofErr w:type="spellStart"/>
      <w:r>
        <w:rPr>
          <w:rStyle w:val="kx"/>
          <w:color w:val="5B9BD5" w:themeColor="accent1"/>
          <w:spacing w:val="-5"/>
          <w:sz w:val="22"/>
          <w:szCs w:val="22"/>
        </w:rPr>
        <w:t>barang</w:t>
      </w:r>
      <w:proofErr w:type="spellEnd"/>
      <w:r w:rsidRPr="00573EC3">
        <w:rPr>
          <w:rStyle w:val="kx"/>
          <w:color w:val="5B9BD5" w:themeColor="accent1"/>
          <w:spacing w:val="-5"/>
          <w:sz w:val="22"/>
          <w:szCs w:val="22"/>
        </w:rPr>
        <w:t xml:space="preserve"> WHERE </w:t>
      </w:r>
      <w:proofErr w:type="spellStart"/>
      <w:r w:rsidRPr="00573EC3">
        <w:rPr>
          <w:rStyle w:val="kx"/>
          <w:color w:val="5B9BD5" w:themeColor="accent1"/>
          <w:spacing w:val="-5"/>
          <w:sz w:val="22"/>
          <w:szCs w:val="22"/>
        </w:rPr>
        <w:t>nama</w:t>
      </w:r>
      <w:r>
        <w:rPr>
          <w:rStyle w:val="kx"/>
          <w:color w:val="5B9BD5" w:themeColor="accent1"/>
          <w:spacing w:val="-5"/>
          <w:sz w:val="22"/>
          <w:szCs w:val="22"/>
        </w:rPr>
        <w:t>barang</w:t>
      </w:r>
      <w:proofErr w:type="spellEnd"/>
      <w:r w:rsidRPr="00573EC3">
        <w:rPr>
          <w:rStyle w:val="kx"/>
          <w:color w:val="5B9BD5" w:themeColor="accent1"/>
          <w:spacing w:val="-5"/>
          <w:sz w:val="22"/>
          <w:szCs w:val="22"/>
        </w:rPr>
        <w:t xml:space="preserve"> = '</w:t>
      </w:r>
      <w:proofErr w:type="spellStart"/>
      <w:r>
        <w:rPr>
          <w:rStyle w:val="kx"/>
          <w:color w:val="5B9BD5" w:themeColor="accent1"/>
          <w:spacing w:val="-5"/>
          <w:sz w:val="22"/>
          <w:szCs w:val="22"/>
        </w:rPr>
        <w:t>sempoa</w:t>
      </w:r>
      <w:proofErr w:type="spellEnd"/>
      <w:r w:rsidRPr="00573EC3">
        <w:rPr>
          <w:rStyle w:val="kx"/>
          <w:color w:val="5B9BD5" w:themeColor="accent1"/>
          <w:spacing w:val="-5"/>
          <w:sz w:val="22"/>
          <w:szCs w:val="22"/>
        </w:rPr>
        <w:t xml:space="preserve"> ' AND </w:t>
      </w:r>
      <w:proofErr w:type="spellStart"/>
      <w:r w:rsidRPr="00573EC3">
        <w:rPr>
          <w:rStyle w:val="kx"/>
          <w:color w:val="5B9BD5" w:themeColor="accent1"/>
          <w:spacing w:val="-5"/>
          <w:sz w:val="22"/>
          <w:szCs w:val="22"/>
        </w:rPr>
        <w:t>harga</w:t>
      </w:r>
      <w:proofErr w:type="spellEnd"/>
      <w:r w:rsidRPr="00573EC3">
        <w:rPr>
          <w:rStyle w:val="kx"/>
          <w:color w:val="5B9BD5" w:themeColor="accent1"/>
          <w:spacing w:val="-5"/>
          <w:sz w:val="22"/>
          <w:szCs w:val="22"/>
        </w:rPr>
        <w:t xml:space="preserve"> &lt; </w:t>
      </w:r>
      <w:r>
        <w:rPr>
          <w:rStyle w:val="kx"/>
          <w:color w:val="5B9BD5" w:themeColor="accent1"/>
          <w:spacing w:val="-5"/>
          <w:sz w:val="22"/>
          <w:szCs w:val="22"/>
        </w:rPr>
        <w:t>1</w:t>
      </w:r>
      <w:r w:rsidRPr="00573EC3">
        <w:rPr>
          <w:rStyle w:val="kx"/>
          <w:color w:val="5B9BD5" w:themeColor="accent1"/>
          <w:spacing w:val="-5"/>
          <w:sz w:val="22"/>
          <w:szCs w:val="22"/>
        </w:rPr>
        <w:t>50000;</w:t>
      </w:r>
    </w:p>
    <w:p w14:paraId="148850EE" w14:textId="77777777" w:rsidR="00573EC3" w:rsidRDefault="00573EC3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0564C989" w:rsidR="00D61B1F" w:rsidRDefault="00E02DB0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E02DB0">
        <w:rPr>
          <w:rFonts w:ascii="Times New Roman" w:hAnsi="Times New Roman" w:cs="Times New Roman"/>
          <w:b/>
          <w:noProof/>
        </w:rPr>
        <w:drawing>
          <wp:inline distT="0" distB="0" distL="0" distR="0" wp14:anchorId="069442DF" wp14:editId="65501533">
            <wp:extent cx="6840855" cy="1104265"/>
            <wp:effectExtent l="0" t="0" r="0" b="635"/>
            <wp:docPr id="13809552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0955237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10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39EF8" w14:textId="77777777" w:rsidR="00E02DB0" w:rsidRDefault="00E02DB0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</w:p>
    <w:p w14:paraId="13766C82" w14:textId="4C4A4205" w:rsidR="00D61B1F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,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540B4DE" w14:textId="77777777" w:rsidR="00E02DB0" w:rsidRPr="00E02DB0" w:rsidRDefault="00E02DB0" w:rsidP="00E02DB0">
      <w:pPr>
        <w:spacing w:after="0" w:line="240" w:lineRule="auto"/>
        <w:rPr>
          <w:rFonts w:ascii="Consolas" w:eastAsia="Times New Roman" w:hAnsi="Consolas" w:cs="Consolas"/>
          <w:b/>
          <w:color w:val="5B9BD5" w:themeColor="accent1"/>
        </w:rPr>
      </w:pPr>
    </w:p>
    <w:p w14:paraId="5E6771C7" w14:textId="597AFE2C" w:rsidR="00E02DB0" w:rsidRPr="00E02DB0" w:rsidRDefault="00E02DB0" w:rsidP="00E02DB0">
      <w:pPr>
        <w:spacing w:after="0" w:line="240" w:lineRule="auto"/>
        <w:rPr>
          <w:rFonts w:ascii="Consolas" w:eastAsia="Times New Roman" w:hAnsi="Consolas" w:cs="Consolas"/>
          <w:b/>
          <w:color w:val="5B9BD5" w:themeColor="accent1"/>
        </w:rPr>
      </w:pPr>
      <w:r w:rsidRPr="00E02DB0">
        <w:rPr>
          <w:rFonts w:ascii="Consolas" w:eastAsia="Times New Roman" w:hAnsi="Consolas" w:cs="Consolas"/>
          <w:b/>
          <w:color w:val="5B9BD5" w:themeColor="accent1"/>
        </w:rPr>
        <w:t xml:space="preserve">SELECT </w:t>
      </w:r>
      <w:proofErr w:type="spellStart"/>
      <w:r w:rsidRPr="00E02DB0">
        <w:rPr>
          <w:rFonts w:ascii="Consolas" w:eastAsia="Times New Roman" w:hAnsi="Consolas" w:cs="Consolas"/>
          <w:b/>
          <w:color w:val="5B9BD5" w:themeColor="accent1"/>
        </w:rPr>
        <w:t>idpembeli</w:t>
      </w:r>
      <w:proofErr w:type="spellEnd"/>
      <w:r w:rsidRPr="00E02DB0">
        <w:rPr>
          <w:rFonts w:ascii="Consolas" w:eastAsia="Times New Roman" w:hAnsi="Consolas" w:cs="Consolas"/>
          <w:b/>
          <w:color w:val="5B9BD5" w:themeColor="accent1"/>
        </w:rPr>
        <w:t>, COUNT(</w:t>
      </w:r>
      <w:proofErr w:type="spellStart"/>
      <w:r w:rsidRPr="00E02DB0">
        <w:rPr>
          <w:rFonts w:ascii="Consolas" w:eastAsia="Times New Roman" w:hAnsi="Consolas" w:cs="Consolas"/>
          <w:b/>
          <w:color w:val="5B9BD5" w:themeColor="accent1"/>
        </w:rPr>
        <w:t>idpembeli</w:t>
      </w:r>
      <w:proofErr w:type="spellEnd"/>
      <w:r w:rsidRPr="00E02DB0">
        <w:rPr>
          <w:rFonts w:ascii="Consolas" w:eastAsia="Times New Roman" w:hAnsi="Consolas" w:cs="Consolas"/>
          <w:b/>
          <w:color w:val="5B9BD5" w:themeColor="accent1"/>
        </w:rPr>
        <w:t xml:space="preserve">) as </w:t>
      </w:r>
      <w:proofErr w:type="spellStart"/>
      <w:r w:rsidRPr="00E02DB0">
        <w:rPr>
          <w:rFonts w:ascii="Consolas" w:eastAsia="Times New Roman" w:hAnsi="Consolas" w:cs="Consolas"/>
          <w:b/>
          <w:color w:val="5B9BD5" w:themeColor="accent1"/>
        </w:rPr>
        <w:t>jumlah</w:t>
      </w:r>
      <w:proofErr w:type="spellEnd"/>
      <w:r w:rsidRPr="00E02DB0">
        <w:rPr>
          <w:rFonts w:ascii="Consolas" w:eastAsia="Times New Roman" w:hAnsi="Consolas" w:cs="Consolas"/>
          <w:b/>
          <w:color w:val="5B9BD5" w:themeColor="accent1"/>
        </w:rPr>
        <w:t xml:space="preserve"> FROM </w:t>
      </w:r>
      <w:proofErr w:type="spellStart"/>
      <w:r w:rsidRPr="00E02DB0">
        <w:rPr>
          <w:rFonts w:ascii="Consolas" w:eastAsia="Times New Roman" w:hAnsi="Consolas" w:cs="Consolas"/>
          <w:b/>
          <w:color w:val="5B9BD5" w:themeColor="accent1"/>
        </w:rPr>
        <w:t>detiltransaksi</w:t>
      </w:r>
      <w:proofErr w:type="spellEnd"/>
      <w:r w:rsidRPr="00E02DB0">
        <w:rPr>
          <w:rFonts w:ascii="Consolas" w:eastAsia="Times New Roman" w:hAnsi="Consolas" w:cs="Consolas"/>
          <w:b/>
          <w:color w:val="5B9BD5" w:themeColor="accent1"/>
        </w:rPr>
        <w:t xml:space="preserve"> WHERE total</w:t>
      </w:r>
      <w:r w:rsidR="004E5E6F">
        <w:rPr>
          <w:rFonts w:ascii="Consolas" w:eastAsia="Times New Roman" w:hAnsi="Consolas" w:cs="Consolas"/>
          <w:b/>
          <w:color w:val="5B9BD5" w:themeColor="accent1"/>
        </w:rPr>
        <w:t>&lt;</w:t>
      </w:r>
      <w:r w:rsidRPr="00E02DB0">
        <w:rPr>
          <w:rFonts w:ascii="Consolas" w:eastAsia="Times New Roman" w:hAnsi="Consolas" w:cs="Consolas"/>
          <w:b/>
          <w:color w:val="5B9BD5" w:themeColor="accent1"/>
        </w:rPr>
        <w:t>1220000</w:t>
      </w:r>
      <w:r w:rsidR="004E5E6F">
        <w:rPr>
          <w:rFonts w:ascii="Consolas" w:eastAsia="Times New Roman" w:hAnsi="Consolas" w:cs="Consolas"/>
          <w:b/>
          <w:color w:val="5B9BD5" w:themeColor="accent1"/>
        </w:rPr>
        <w:t xml:space="preserve"> </w:t>
      </w:r>
      <w:r w:rsidRPr="00E02DB0">
        <w:rPr>
          <w:rFonts w:ascii="Consolas" w:eastAsia="Times New Roman" w:hAnsi="Consolas" w:cs="Consolas"/>
          <w:b/>
          <w:color w:val="5B9BD5" w:themeColor="accent1"/>
        </w:rPr>
        <w:t>GROUP BY total</w:t>
      </w:r>
      <w:r w:rsidR="004E5E6F">
        <w:rPr>
          <w:rFonts w:ascii="Consolas" w:eastAsia="Times New Roman" w:hAnsi="Consolas" w:cs="Consolas"/>
          <w:b/>
          <w:color w:val="5B9BD5" w:themeColor="accent1"/>
        </w:rPr>
        <w:t>;</w:t>
      </w:r>
    </w:p>
    <w:p w14:paraId="452F5E47" w14:textId="77777777" w:rsidR="00E02DB0" w:rsidRPr="00E02DB0" w:rsidRDefault="00E02DB0" w:rsidP="00D61B1F">
      <w:pPr>
        <w:spacing w:after="0" w:line="240" w:lineRule="auto"/>
        <w:rPr>
          <w:rFonts w:ascii="Consolas" w:eastAsia="Times New Roman" w:hAnsi="Consolas" w:cs="Consolas"/>
          <w:b/>
          <w:color w:val="5B9BD5" w:themeColor="accent1"/>
        </w:rPr>
      </w:pPr>
    </w:p>
    <w:p w14:paraId="412D6DED" w14:textId="77777777" w:rsidR="00D61B1F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0F39395" w14:textId="4DBCCED1" w:rsidR="004E5E6F" w:rsidRPr="00B44362" w:rsidRDefault="004E5E6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4E5E6F">
        <w:rPr>
          <w:rFonts w:ascii="Segoe UI" w:eastAsia="Times New Roman" w:hAnsi="Segoe UI" w:cs="Segoe UI"/>
          <w:b/>
          <w:color w:val="222222"/>
        </w:rPr>
        <w:drawing>
          <wp:inline distT="0" distB="0" distL="0" distR="0" wp14:anchorId="5F570EBA" wp14:editId="5D6A048D">
            <wp:extent cx="6840855" cy="1671955"/>
            <wp:effectExtent l="0" t="0" r="0" b="4445"/>
            <wp:docPr id="4881584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158478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E02C8C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langgan.nama_pelanggan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mbayaran.total_bayar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</w:t>
      </w:r>
    </w:p>
    <w:p w14:paraId="6F0D70AB" w14:textId="77777777" w:rsidR="0050106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E02C8C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INNER JOIN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langgan.id_pelanggan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>=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mbayaran.id_pelanggan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>;</w:t>
      </w:r>
    </w:p>
    <w:p w14:paraId="5355575B" w14:textId="77777777" w:rsidR="00D477E9" w:rsidRDefault="00D477E9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</w:p>
    <w:p w14:paraId="71A85544" w14:textId="3570C19D" w:rsidR="0050106D" w:rsidRPr="00E02C8C" w:rsidRDefault="0050106D" w:rsidP="0050106D">
      <w:pPr>
        <w:spacing w:after="0" w:line="240" w:lineRule="auto"/>
        <w:rPr>
          <w:rFonts w:ascii="Courier New" w:eastAsia="Times New Roman" w:hAnsi="Courier New" w:cs="Courier New"/>
          <w:color w:val="5B9BD5" w:themeColor="accent1"/>
        </w:rPr>
      </w:pPr>
      <w:r w:rsidRPr="00E02C8C">
        <w:rPr>
          <w:rFonts w:ascii="Courier New" w:eastAsia="Times New Roman" w:hAnsi="Courier New" w:cs="Courier New"/>
          <w:color w:val="5B9BD5" w:themeColor="accent1"/>
        </w:rPr>
        <w:t xml:space="preserve">SELECT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</w:t>
      </w:r>
      <w:r w:rsidR="00D477E9" w:rsidRPr="00E02C8C">
        <w:rPr>
          <w:rFonts w:ascii="Courier New" w:eastAsia="Times New Roman" w:hAnsi="Courier New" w:cs="Courier New"/>
          <w:color w:val="5B9BD5" w:themeColor="accent1"/>
        </w:rPr>
        <w:t>mbeli</w:t>
      </w:r>
      <w:r w:rsidRPr="00E02C8C">
        <w:rPr>
          <w:rFonts w:ascii="Courier New" w:eastAsia="Times New Roman" w:hAnsi="Courier New" w:cs="Courier New"/>
          <w:color w:val="5B9BD5" w:themeColor="accent1"/>
        </w:rPr>
        <w:t>.nama</w:t>
      </w:r>
      <w:r w:rsidR="00D477E9" w:rsidRPr="00E02C8C">
        <w:rPr>
          <w:rFonts w:ascii="Courier New" w:eastAsia="Times New Roman" w:hAnsi="Courier New" w:cs="Courier New"/>
          <w:color w:val="5B9BD5" w:themeColor="accent1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, </w:t>
      </w:r>
      <w:proofErr w:type="spellStart"/>
      <w:r w:rsidR="003641AC" w:rsidRPr="00E02C8C">
        <w:rPr>
          <w:rFonts w:ascii="Courier New" w:eastAsia="Times New Roman" w:hAnsi="Courier New" w:cs="Courier New"/>
          <w:color w:val="5B9BD5" w:themeColor="accent1"/>
        </w:rPr>
        <w:t>detiltransaksi</w:t>
      </w:r>
      <w:r w:rsidRPr="00E02C8C">
        <w:rPr>
          <w:rFonts w:ascii="Courier New" w:eastAsia="Times New Roman" w:hAnsi="Courier New" w:cs="Courier New"/>
          <w:color w:val="5B9BD5" w:themeColor="accent1"/>
        </w:rPr>
        <w:t>.total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</w:t>
      </w:r>
    </w:p>
    <w:p w14:paraId="72492A9F" w14:textId="789D9C99" w:rsidR="00D61B1F" w:rsidRPr="00506D9C" w:rsidRDefault="0050106D" w:rsidP="0050106D">
      <w:pPr>
        <w:spacing w:after="0" w:line="240" w:lineRule="auto"/>
        <w:rPr>
          <w:b/>
          <w:color w:val="FF0000"/>
          <w:spacing w:val="-1"/>
        </w:rPr>
      </w:pPr>
      <w:r w:rsidRPr="00E02C8C">
        <w:rPr>
          <w:rFonts w:ascii="Courier New" w:eastAsia="Times New Roman" w:hAnsi="Courier New" w:cs="Courier New"/>
          <w:color w:val="5B9BD5" w:themeColor="accent1"/>
        </w:rPr>
        <w:t xml:space="preserve">FROM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</w:t>
      </w:r>
      <w:r w:rsidR="003641AC" w:rsidRPr="00E02C8C">
        <w:rPr>
          <w:rFonts w:ascii="Courier New" w:eastAsia="Times New Roman" w:hAnsi="Courier New" w:cs="Courier New"/>
          <w:color w:val="5B9BD5" w:themeColor="accent1"/>
        </w:rPr>
        <w:t>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INNER JOIN </w:t>
      </w:r>
      <w:proofErr w:type="spellStart"/>
      <w:r w:rsidR="003641AC" w:rsidRPr="00E02C8C">
        <w:rPr>
          <w:rFonts w:ascii="Courier New" w:eastAsia="Times New Roman" w:hAnsi="Courier New" w:cs="Courier New"/>
          <w:color w:val="5B9BD5" w:themeColor="accent1"/>
        </w:rPr>
        <w:t>detiltransaks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</w:t>
      </w:r>
      <w:r w:rsidR="003641AC" w:rsidRPr="00E02C8C">
        <w:rPr>
          <w:rFonts w:ascii="Courier New" w:eastAsia="Times New Roman" w:hAnsi="Courier New" w:cs="Courier New"/>
          <w:color w:val="5B9BD5" w:themeColor="accent1"/>
        </w:rPr>
        <w:t>mbeli</w:t>
      </w:r>
      <w:r w:rsidRPr="00E02C8C">
        <w:rPr>
          <w:rFonts w:ascii="Courier New" w:eastAsia="Times New Roman" w:hAnsi="Courier New" w:cs="Courier New"/>
          <w:color w:val="5B9BD5" w:themeColor="accent1"/>
        </w:rPr>
        <w:t>.idpe</w:t>
      </w:r>
      <w:r w:rsidR="003641AC" w:rsidRPr="00E02C8C">
        <w:rPr>
          <w:rFonts w:ascii="Courier New" w:eastAsia="Times New Roman" w:hAnsi="Courier New" w:cs="Courier New"/>
          <w:color w:val="5B9BD5" w:themeColor="accent1"/>
        </w:rPr>
        <w:t>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>=</w:t>
      </w:r>
      <w:proofErr w:type="spellStart"/>
      <w:r w:rsidR="003641AC" w:rsidRPr="00E02C8C">
        <w:rPr>
          <w:rFonts w:ascii="Courier New" w:eastAsia="Times New Roman" w:hAnsi="Courier New" w:cs="Courier New"/>
          <w:color w:val="5B9BD5" w:themeColor="accent1"/>
        </w:rPr>
        <w:t>detiltransaksi</w:t>
      </w:r>
      <w:r w:rsidRPr="00E02C8C">
        <w:rPr>
          <w:rFonts w:ascii="Courier New" w:eastAsia="Times New Roman" w:hAnsi="Courier New" w:cs="Courier New"/>
          <w:color w:val="5B9BD5" w:themeColor="accent1"/>
        </w:rPr>
        <w:t>.id</w:t>
      </w:r>
      <w:r w:rsidR="003641AC" w:rsidRPr="00E02C8C">
        <w:rPr>
          <w:rFonts w:ascii="Courier New" w:eastAsia="Times New Roman" w:hAnsi="Courier New" w:cs="Courier New"/>
          <w:color w:val="5B9BD5" w:themeColor="accent1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="00D61B1F" w:rsidRPr="00BA0A9C">
        <w:rPr>
          <w:rFonts w:ascii="Times New Roman" w:eastAsia="Times New Roman" w:hAnsi="Times New Roman" w:cs="Times New Roman"/>
          <w:color w:val="333333"/>
        </w:rPr>
        <w:br/>
      </w:r>
      <w:r w:rsidR="00D61B1F" w:rsidRPr="00506D9C">
        <w:rPr>
          <w:b/>
          <w:color w:val="FF0000"/>
          <w:spacing w:val="-1"/>
        </w:rPr>
        <w:t>Output :</w:t>
      </w:r>
    </w:p>
    <w:p w14:paraId="7BF4FA76" w14:textId="6F4B5F54" w:rsidR="00D61B1F" w:rsidRDefault="00E02C8C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E02C8C">
        <w:rPr>
          <w:rFonts w:ascii="Times New Roman" w:hAnsi="Times New Roman" w:cs="Times New Roman"/>
          <w:b/>
        </w:rPr>
        <w:drawing>
          <wp:inline distT="0" distB="0" distL="0" distR="0" wp14:anchorId="39950410" wp14:editId="30280B20">
            <wp:extent cx="6840855" cy="3075940"/>
            <wp:effectExtent l="0" t="0" r="0" b="0"/>
            <wp:docPr id="129665764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665764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53AE8" w14:textId="77777777" w:rsidR="00E02C8C" w:rsidRDefault="00E02C8C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18"/>
        </w:rPr>
      </w:pPr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SELECT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petugas.nama_petugas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layanan.nama_layanan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transaksi.jumlah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</w:t>
      </w:r>
    </w:p>
    <w:p w14:paraId="39D15902" w14:textId="77777777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18"/>
        </w:rPr>
      </w:pPr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FROM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petugas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</w:t>
      </w:r>
    </w:p>
    <w:p w14:paraId="2F5086E2" w14:textId="77777777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18"/>
        </w:rPr>
      </w:pPr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INNER JOIN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transaksi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petugas.id_petugas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=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transaksi.id_petugas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</w:t>
      </w:r>
    </w:p>
    <w:p w14:paraId="3F535635" w14:textId="77777777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  <w:sz w:val="18"/>
        </w:rPr>
      </w:pPr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INNER JOIN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layanan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transaksi.id_layanan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 xml:space="preserve"> = </w:t>
      </w:r>
      <w:proofErr w:type="spellStart"/>
      <w:r w:rsidRPr="00E02C8C">
        <w:rPr>
          <w:rFonts w:ascii="Courier New" w:eastAsia="Times New Roman" w:hAnsi="Courier New" w:cs="Courier New"/>
          <w:color w:val="FF0000"/>
          <w:sz w:val="18"/>
        </w:rPr>
        <w:t>layanan.id_layanan</w:t>
      </w:r>
      <w:proofErr w:type="spellEnd"/>
      <w:r w:rsidRPr="00E02C8C">
        <w:rPr>
          <w:rFonts w:ascii="Courier New" w:eastAsia="Times New Roman" w:hAnsi="Courier New" w:cs="Courier New"/>
          <w:color w:val="FF0000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98FB7FA" w14:textId="6D49F48C" w:rsidR="00281E4D" w:rsidRPr="00281E4D" w:rsidRDefault="00281E4D" w:rsidP="00281E4D">
      <w:pPr>
        <w:spacing w:after="0" w:line="240" w:lineRule="auto"/>
        <w:rPr>
          <w:rFonts w:ascii="Courier New" w:eastAsia="Times New Roman" w:hAnsi="Courier New" w:cs="Courier New"/>
          <w:color w:val="5B9BD5" w:themeColor="accent1"/>
          <w:sz w:val="18"/>
        </w:rPr>
      </w:pP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5B9BD5" w:themeColor="accent1"/>
          <w:sz w:val="18"/>
        </w:rPr>
        <w:t>admin</w:t>
      </w: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.nama</w:t>
      </w:r>
      <w:r>
        <w:rPr>
          <w:rFonts w:ascii="Courier New" w:eastAsia="Times New Roman" w:hAnsi="Courier New" w:cs="Courier New"/>
          <w:color w:val="5B9BD5" w:themeColor="accent1"/>
          <w:sz w:val="18"/>
        </w:rPr>
        <w:t>admin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5B9BD5" w:themeColor="accent1"/>
          <w:sz w:val="18"/>
        </w:rPr>
        <w:t>pembeli</w:t>
      </w: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.nama</w:t>
      </w:r>
      <w:r>
        <w:rPr>
          <w:rFonts w:ascii="Courier New" w:eastAsia="Times New Roman" w:hAnsi="Courier New" w:cs="Courier New"/>
          <w:color w:val="5B9BD5" w:themeColor="accent1"/>
          <w:sz w:val="18"/>
        </w:rPr>
        <w:t>pembeli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,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trans.jumlah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</w:t>
      </w:r>
    </w:p>
    <w:p w14:paraId="0991B077" w14:textId="77777777" w:rsidR="00281E4D" w:rsidRPr="00281E4D" w:rsidRDefault="00281E4D" w:rsidP="00281E4D">
      <w:pPr>
        <w:spacing w:after="0" w:line="240" w:lineRule="auto"/>
        <w:rPr>
          <w:rFonts w:ascii="Courier New" w:eastAsia="Times New Roman" w:hAnsi="Courier New" w:cs="Courier New"/>
          <w:color w:val="5B9BD5" w:themeColor="accent1"/>
          <w:sz w:val="18"/>
        </w:rPr>
      </w:pP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FROM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petugas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</w:t>
      </w:r>
    </w:p>
    <w:p w14:paraId="352B7303" w14:textId="77777777" w:rsidR="00281E4D" w:rsidRPr="00281E4D" w:rsidRDefault="00281E4D" w:rsidP="00281E4D">
      <w:pPr>
        <w:spacing w:after="0" w:line="240" w:lineRule="auto"/>
        <w:rPr>
          <w:rFonts w:ascii="Courier New" w:eastAsia="Times New Roman" w:hAnsi="Courier New" w:cs="Courier New"/>
          <w:color w:val="5B9BD5" w:themeColor="accent1"/>
          <w:sz w:val="18"/>
        </w:rPr>
      </w:pP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INNER JOIN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transaksi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ON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petugas.id_petugas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=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transaksi.id_petugas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</w:t>
      </w:r>
    </w:p>
    <w:p w14:paraId="5EE81341" w14:textId="77777777" w:rsidR="00281E4D" w:rsidRPr="00281E4D" w:rsidRDefault="00281E4D" w:rsidP="00281E4D">
      <w:pPr>
        <w:spacing w:after="0" w:line="240" w:lineRule="auto"/>
        <w:rPr>
          <w:rFonts w:ascii="Courier New" w:eastAsia="Times New Roman" w:hAnsi="Courier New" w:cs="Courier New"/>
          <w:color w:val="5B9BD5" w:themeColor="accent1"/>
          <w:sz w:val="18"/>
        </w:rPr>
      </w:pPr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INNER JOIN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layanan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ON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transaksi.id_layanan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 xml:space="preserve"> = </w:t>
      </w:r>
      <w:proofErr w:type="spellStart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layanan.id_layanan</w:t>
      </w:r>
      <w:proofErr w:type="spellEnd"/>
      <w:r w:rsidRPr="00281E4D">
        <w:rPr>
          <w:rFonts w:ascii="Courier New" w:eastAsia="Times New Roman" w:hAnsi="Courier New" w:cs="Courier New"/>
          <w:color w:val="5B9BD5" w:themeColor="accent1"/>
          <w:sz w:val="18"/>
        </w:rPr>
        <w:t>;</w:t>
      </w:r>
    </w:p>
    <w:p w14:paraId="0837844D" w14:textId="77777777" w:rsidR="00281E4D" w:rsidRDefault="00281E4D" w:rsidP="00281E4D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DB55BFC" w:rsidR="00D61B1F" w:rsidRPr="00E02C8C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5B9BD5" w:themeColor="accent1"/>
        </w:rPr>
      </w:pPr>
    </w:p>
    <w:p w14:paraId="4020B3E9" w14:textId="22783533" w:rsidR="00D61B1F" w:rsidRPr="00E02C8C" w:rsidRDefault="00D61B1F" w:rsidP="00E02C8C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1A2B887" w14:textId="7C3B460A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E02C8C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</w:t>
      </w:r>
      <w:r w:rsidR="00F03201" w:rsidRPr="00E02C8C">
        <w:rPr>
          <w:rFonts w:ascii="Courier New" w:eastAsia="Times New Roman" w:hAnsi="Courier New" w:cs="Courier New"/>
          <w:color w:val="FF0000"/>
        </w:rPr>
        <w:t>mbeli</w:t>
      </w:r>
      <w:r w:rsidRPr="00E02C8C">
        <w:rPr>
          <w:rFonts w:ascii="Courier New" w:eastAsia="Times New Roman" w:hAnsi="Courier New" w:cs="Courier New"/>
          <w:color w:val="FF0000"/>
        </w:rPr>
        <w:t>.id</w:t>
      </w:r>
      <w:r w:rsidR="004E47CA" w:rsidRPr="00E02C8C">
        <w:rPr>
          <w:rFonts w:ascii="Courier New" w:eastAsia="Times New Roman" w:hAnsi="Courier New" w:cs="Courier New"/>
          <w:color w:val="FF0000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</w:t>
      </w:r>
      <w:r w:rsidR="004E47CA" w:rsidRPr="00E02C8C">
        <w:rPr>
          <w:rFonts w:ascii="Courier New" w:eastAsia="Times New Roman" w:hAnsi="Courier New" w:cs="Courier New"/>
          <w:color w:val="FF0000"/>
        </w:rPr>
        <w:t>embeli</w:t>
      </w:r>
      <w:r w:rsidRPr="00E02C8C">
        <w:rPr>
          <w:rFonts w:ascii="Courier New" w:eastAsia="Times New Roman" w:hAnsi="Courier New" w:cs="Courier New"/>
          <w:color w:val="FF0000"/>
        </w:rPr>
        <w:t>.n</w:t>
      </w:r>
      <w:r w:rsidR="004E47CA" w:rsidRPr="00E02C8C">
        <w:rPr>
          <w:rFonts w:ascii="Courier New" w:eastAsia="Times New Roman" w:hAnsi="Courier New" w:cs="Courier New"/>
          <w:color w:val="FF0000"/>
        </w:rPr>
        <w:t>amapembel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="004E47CA" w:rsidRPr="00E02C8C">
        <w:rPr>
          <w:rFonts w:ascii="Courier New" w:eastAsia="Times New Roman" w:hAnsi="Courier New" w:cs="Courier New"/>
          <w:color w:val="FF0000"/>
        </w:rPr>
        <w:t>detiltransaksi</w:t>
      </w:r>
      <w:r w:rsidRPr="00E02C8C">
        <w:rPr>
          <w:rFonts w:ascii="Courier New" w:eastAsia="Times New Roman" w:hAnsi="Courier New" w:cs="Courier New"/>
          <w:color w:val="FF0000"/>
        </w:rPr>
        <w:t>.id</w:t>
      </w:r>
      <w:r w:rsidR="004E47CA" w:rsidRPr="00E02C8C">
        <w:rPr>
          <w:rFonts w:ascii="Courier New" w:eastAsia="Times New Roman" w:hAnsi="Courier New" w:cs="Courier New"/>
          <w:color w:val="FF0000"/>
        </w:rPr>
        <w:t>detiltransaks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="004E47CA" w:rsidRPr="00E02C8C">
        <w:rPr>
          <w:rFonts w:ascii="Courier New" w:eastAsia="Times New Roman" w:hAnsi="Courier New" w:cs="Courier New"/>
          <w:color w:val="FF0000"/>
        </w:rPr>
        <w:t>detiltransaksi</w:t>
      </w:r>
      <w:r w:rsidRPr="00E02C8C">
        <w:rPr>
          <w:rFonts w:ascii="Courier New" w:eastAsia="Times New Roman" w:hAnsi="Courier New" w:cs="Courier New"/>
          <w:color w:val="FF0000"/>
        </w:rPr>
        <w:t>.tanggal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FROM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</w:t>
      </w:r>
      <w:r w:rsidR="006C10C0" w:rsidRPr="00E02C8C">
        <w:rPr>
          <w:rFonts w:ascii="Courier New" w:eastAsia="Times New Roman" w:hAnsi="Courier New" w:cs="Courier New"/>
          <w:color w:val="FF0000"/>
        </w:rPr>
        <w:t>mbel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</w:t>
      </w:r>
      <w:r w:rsidR="006C10C0" w:rsidRPr="00E02C8C">
        <w:rPr>
          <w:rFonts w:ascii="Courier New" w:eastAsia="Times New Roman" w:hAnsi="Courier New" w:cs="Courier New"/>
          <w:color w:val="FF0000"/>
        </w:rPr>
        <w:t>LEFT</w:t>
      </w:r>
      <w:r w:rsidRPr="00E02C8C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="006C10C0" w:rsidRPr="00E02C8C">
        <w:rPr>
          <w:rFonts w:ascii="Courier New" w:eastAsia="Times New Roman" w:hAnsi="Courier New" w:cs="Courier New"/>
          <w:color w:val="FF0000"/>
        </w:rPr>
        <w:t>detiltransaks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FF0000"/>
        </w:rPr>
        <w:t>pe</w:t>
      </w:r>
      <w:r w:rsidR="006C10C0" w:rsidRPr="00E02C8C">
        <w:rPr>
          <w:rFonts w:ascii="Courier New" w:eastAsia="Times New Roman" w:hAnsi="Courier New" w:cs="Courier New"/>
          <w:color w:val="FF0000"/>
        </w:rPr>
        <w:t>mbeli</w:t>
      </w:r>
      <w:r w:rsidRPr="00E02C8C">
        <w:rPr>
          <w:rFonts w:ascii="Courier New" w:eastAsia="Times New Roman" w:hAnsi="Courier New" w:cs="Courier New"/>
          <w:color w:val="FF0000"/>
        </w:rPr>
        <w:t>.id</w:t>
      </w:r>
      <w:r w:rsidR="006C10C0" w:rsidRPr="00E02C8C">
        <w:rPr>
          <w:rFonts w:ascii="Courier New" w:eastAsia="Times New Roman" w:hAnsi="Courier New" w:cs="Courier New"/>
          <w:color w:val="FF0000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>=</w:t>
      </w:r>
      <w:proofErr w:type="spellStart"/>
      <w:r w:rsidR="006C10C0" w:rsidRPr="00E02C8C">
        <w:rPr>
          <w:rFonts w:ascii="Courier New" w:eastAsia="Times New Roman" w:hAnsi="Courier New" w:cs="Courier New"/>
          <w:color w:val="FF0000"/>
        </w:rPr>
        <w:t>detiltransaksi</w:t>
      </w:r>
      <w:r w:rsidRPr="00E02C8C">
        <w:rPr>
          <w:rFonts w:ascii="Courier New" w:eastAsia="Times New Roman" w:hAnsi="Courier New" w:cs="Courier New"/>
          <w:color w:val="FF0000"/>
        </w:rPr>
        <w:t>.id</w:t>
      </w:r>
      <w:r w:rsidR="006C10C0" w:rsidRPr="00E02C8C">
        <w:rPr>
          <w:rFonts w:ascii="Courier New" w:eastAsia="Times New Roman" w:hAnsi="Courier New" w:cs="Courier New"/>
          <w:color w:val="FF0000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FF0000"/>
        </w:rPr>
        <w:t>;</w:t>
      </w:r>
    </w:p>
    <w:p w14:paraId="6E691315" w14:textId="77777777" w:rsidR="00E02C8C" w:rsidRDefault="00E02C8C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3CCE6642" w14:textId="77777777" w:rsidR="00E02C8C" w:rsidRPr="00E02C8C" w:rsidRDefault="00E02C8C" w:rsidP="00E02C8C">
      <w:pPr>
        <w:spacing w:after="0" w:line="240" w:lineRule="auto"/>
        <w:rPr>
          <w:rFonts w:ascii="Courier New" w:eastAsia="Times New Roman" w:hAnsi="Courier New" w:cs="Courier New"/>
          <w:color w:val="5B9BD5" w:themeColor="accent1"/>
        </w:rPr>
      </w:pPr>
      <w:r w:rsidRPr="00E02C8C">
        <w:rPr>
          <w:rFonts w:ascii="Courier New" w:eastAsia="Times New Roman" w:hAnsi="Courier New" w:cs="Courier New"/>
          <w:color w:val="5B9BD5" w:themeColor="accent1"/>
        </w:rPr>
        <w:t xml:space="preserve">SELECT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mbeli.id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mbeli.nama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detiltransaksi.iddetiltransaks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,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detiltransaksi.tanggal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FROM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LEFT JOIN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detiltransaks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 xml:space="preserve"> ON 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pembeli.id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>=</w:t>
      </w:r>
      <w:proofErr w:type="spellStart"/>
      <w:r w:rsidRPr="00E02C8C">
        <w:rPr>
          <w:rFonts w:ascii="Courier New" w:eastAsia="Times New Roman" w:hAnsi="Courier New" w:cs="Courier New"/>
          <w:color w:val="5B9BD5" w:themeColor="accent1"/>
        </w:rPr>
        <w:t>detiltransaksi.idpembeli</w:t>
      </w:r>
      <w:proofErr w:type="spellEnd"/>
      <w:r w:rsidRPr="00E02C8C">
        <w:rPr>
          <w:rFonts w:ascii="Courier New" w:eastAsia="Times New Roman" w:hAnsi="Courier New" w:cs="Courier New"/>
          <w:color w:val="5B9BD5" w:themeColor="accent1"/>
        </w:rPr>
        <w:t>;</w:t>
      </w:r>
    </w:p>
    <w:p w14:paraId="4448ED8F" w14:textId="77777777" w:rsidR="00E02C8C" w:rsidRPr="00E02C8C" w:rsidRDefault="00E02C8C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10DD9C73" w:rsidR="00D61B1F" w:rsidRDefault="00F03201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F03201">
        <w:rPr>
          <w:rFonts w:ascii="Times New Roman" w:hAnsi="Times New Roman" w:cs="Times New Roman"/>
          <w:b/>
        </w:rPr>
        <w:lastRenderedPageBreak/>
        <w:drawing>
          <wp:inline distT="0" distB="0" distL="0" distR="0" wp14:anchorId="20C797F5" wp14:editId="61C4EC4C">
            <wp:extent cx="6840855" cy="3435350"/>
            <wp:effectExtent l="0" t="0" r="0" b="0"/>
            <wp:docPr id="64764378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643787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43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2C87EFDA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r w:rsidR="004E47CA">
        <w:rPr>
          <w:rFonts w:ascii="Courier New" w:eastAsia="Times New Roman" w:hAnsi="Courier New" w:cs="Courier New"/>
          <w:color w:val="0070C0"/>
        </w:rPr>
        <w:t>admin</w:t>
      </w:r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101F1CA3" w:rsidR="00D61B1F" w:rsidRPr="004E47CA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="004E47CA">
        <w:rPr>
          <w:rFonts w:ascii="Courier New" w:eastAsia="Times New Roman" w:hAnsi="Courier New" w:cs="Courier New"/>
          <w:color w:val="0070C0"/>
        </w:rPr>
        <w:t>detil</w:t>
      </w:r>
      <w:r w:rsidR="00F758D1">
        <w:rPr>
          <w:rFonts w:ascii="Courier New" w:eastAsia="Times New Roman" w:hAnsi="Courier New" w:cs="Courier New"/>
          <w:color w:val="0070C0"/>
        </w:rPr>
        <w:t>transaksi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</w:t>
      </w:r>
      <w:r w:rsidR="004E47CA">
        <w:rPr>
          <w:rFonts w:ascii="Courier New" w:eastAsia="Times New Roman" w:hAnsi="Courier New" w:cs="Courier New"/>
          <w:color w:val="0070C0"/>
        </w:rPr>
        <w:t>admi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 w16cid:durableId="146292297">
    <w:abstractNumId w:val="7"/>
  </w:num>
  <w:num w:numId="2" w16cid:durableId="1570731145">
    <w:abstractNumId w:val="9"/>
  </w:num>
  <w:num w:numId="3" w16cid:durableId="1390955384">
    <w:abstractNumId w:val="14"/>
  </w:num>
  <w:num w:numId="4" w16cid:durableId="1578247062">
    <w:abstractNumId w:val="6"/>
  </w:num>
  <w:num w:numId="5" w16cid:durableId="1556089087">
    <w:abstractNumId w:val="5"/>
  </w:num>
  <w:num w:numId="6" w16cid:durableId="1625888187">
    <w:abstractNumId w:val="8"/>
  </w:num>
  <w:num w:numId="7" w16cid:durableId="39091739">
    <w:abstractNumId w:val="2"/>
  </w:num>
  <w:num w:numId="8" w16cid:durableId="1204102692">
    <w:abstractNumId w:val="10"/>
  </w:num>
  <w:num w:numId="9" w16cid:durableId="1404790405">
    <w:abstractNumId w:val="4"/>
  </w:num>
  <w:num w:numId="10" w16cid:durableId="859396713">
    <w:abstractNumId w:val="1"/>
  </w:num>
  <w:num w:numId="11" w16cid:durableId="2015254973">
    <w:abstractNumId w:val="13"/>
  </w:num>
  <w:num w:numId="12" w16cid:durableId="1118337460">
    <w:abstractNumId w:val="3"/>
  </w:num>
  <w:num w:numId="13" w16cid:durableId="276717132">
    <w:abstractNumId w:val="0"/>
  </w:num>
  <w:num w:numId="14" w16cid:durableId="1909530593">
    <w:abstractNumId w:val="12"/>
  </w:num>
  <w:num w:numId="15" w16cid:durableId="77444319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39A"/>
    <w:rsid w:val="00000272"/>
    <w:rsid w:val="00000DC1"/>
    <w:rsid w:val="00003E76"/>
    <w:rsid w:val="00005791"/>
    <w:rsid w:val="00015A95"/>
    <w:rsid w:val="00024E79"/>
    <w:rsid w:val="00030F7E"/>
    <w:rsid w:val="0003165C"/>
    <w:rsid w:val="00035605"/>
    <w:rsid w:val="00037AB8"/>
    <w:rsid w:val="0004711D"/>
    <w:rsid w:val="00053095"/>
    <w:rsid w:val="000538F8"/>
    <w:rsid w:val="00053B40"/>
    <w:rsid w:val="0005498D"/>
    <w:rsid w:val="000649F1"/>
    <w:rsid w:val="0006559B"/>
    <w:rsid w:val="000809D7"/>
    <w:rsid w:val="00080ECC"/>
    <w:rsid w:val="0008226E"/>
    <w:rsid w:val="00084D7E"/>
    <w:rsid w:val="000912F3"/>
    <w:rsid w:val="0009183F"/>
    <w:rsid w:val="00091E9F"/>
    <w:rsid w:val="000A5FC2"/>
    <w:rsid w:val="000B0F33"/>
    <w:rsid w:val="000B11DA"/>
    <w:rsid w:val="000D4A8C"/>
    <w:rsid w:val="00106200"/>
    <w:rsid w:val="00107757"/>
    <w:rsid w:val="00112613"/>
    <w:rsid w:val="001241CE"/>
    <w:rsid w:val="001302DA"/>
    <w:rsid w:val="00144A42"/>
    <w:rsid w:val="00161164"/>
    <w:rsid w:val="0016782B"/>
    <w:rsid w:val="00191A71"/>
    <w:rsid w:val="001A046F"/>
    <w:rsid w:val="001B4F57"/>
    <w:rsid w:val="001B5333"/>
    <w:rsid w:val="00200AE1"/>
    <w:rsid w:val="00200CEE"/>
    <w:rsid w:val="00227F3C"/>
    <w:rsid w:val="00240928"/>
    <w:rsid w:val="0025444C"/>
    <w:rsid w:val="00257E9A"/>
    <w:rsid w:val="00260442"/>
    <w:rsid w:val="00263B27"/>
    <w:rsid w:val="00267ADA"/>
    <w:rsid w:val="00273C3A"/>
    <w:rsid w:val="00274D77"/>
    <w:rsid w:val="00281E4D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641AC"/>
    <w:rsid w:val="0037751F"/>
    <w:rsid w:val="00387731"/>
    <w:rsid w:val="00393A60"/>
    <w:rsid w:val="003966A1"/>
    <w:rsid w:val="003A42C5"/>
    <w:rsid w:val="003C73EF"/>
    <w:rsid w:val="003D2DC5"/>
    <w:rsid w:val="004076B5"/>
    <w:rsid w:val="00411A4E"/>
    <w:rsid w:val="0042125C"/>
    <w:rsid w:val="00423167"/>
    <w:rsid w:val="00425816"/>
    <w:rsid w:val="00426792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47CA"/>
    <w:rsid w:val="004E5E6F"/>
    <w:rsid w:val="004E66A3"/>
    <w:rsid w:val="004F3424"/>
    <w:rsid w:val="004F3440"/>
    <w:rsid w:val="0050106D"/>
    <w:rsid w:val="00521AEC"/>
    <w:rsid w:val="00522004"/>
    <w:rsid w:val="00551766"/>
    <w:rsid w:val="00555AF6"/>
    <w:rsid w:val="00561102"/>
    <w:rsid w:val="00566BB7"/>
    <w:rsid w:val="0057277D"/>
    <w:rsid w:val="00573EC3"/>
    <w:rsid w:val="005752AF"/>
    <w:rsid w:val="00576962"/>
    <w:rsid w:val="00576F48"/>
    <w:rsid w:val="005833A2"/>
    <w:rsid w:val="005841CF"/>
    <w:rsid w:val="00587177"/>
    <w:rsid w:val="00596C2A"/>
    <w:rsid w:val="005975FA"/>
    <w:rsid w:val="005A1400"/>
    <w:rsid w:val="005A23B5"/>
    <w:rsid w:val="005A3BCD"/>
    <w:rsid w:val="005D0E18"/>
    <w:rsid w:val="005D4519"/>
    <w:rsid w:val="005E1E45"/>
    <w:rsid w:val="005F0292"/>
    <w:rsid w:val="005F079C"/>
    <w:rsid w:val="005F2F0F"/>
    <w:rsid w:val="00605496"/>
    <w:rsid w:val="0061760D"/>
    <w:rsid w:val="006261AC"/>
    <w:rsid w:val="006272EA"/>
    <w:rsid w:val="0063131E"/>
    <w:rsid w:val="00634EC5"/>
    <w:rsid w:val="006374BE"/>
    <w:rsid w:val="00645AA5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10C0"/>
    <w:rsid w:val="006C78EA"/>
    <w:rsid w:val="006C7BEC"/>
    <w:rsid w:val="006D15B2"/>
    <w:rsid w:val="006D1F40"/>
    <w:rsid w:val="006E5F49"/>
    <w:rsid w:val="006E6440"/>
    <w:rsid w:val="00702766"/>
    <w:rsid w:val="00703856"/>
    <w:rsid w:val="00725B26"/>
    <w:rsid w:val="00746F1E"/>
    <w:rsid w:val="00752730"/>
    <w:rsid w:val="00754E98"/>
    <w:rsid w:val="007567A4"/>
    <w:rsid w:val="007700C0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05E35"/>
    <w:rsid w:val="00811485"/>
    <w:rsid w:val="00811D28"/>
    <w:rsid w:val="008145B5"/>
    <w:rsid w:val="00814991"/>
    <w:rsid w:val="008176DA"/>
    <w:rsid w:val="00823A8C"/>
    <w:rsid w:val="008246C8"/>
    <w:rsid w:val="00825843"/>
    <w:rsid w:val="00834F80"/>
    <w:rsid w:val="00850449"/>
    <w:rsid w:val="00851BE6"/>
    <w:rsid w:val="00852F8E"/>
    <w:rsid w:val="008616E5"/>
    <w:rsid w:val="00865A43"/>
    <w:rsid w:val="0087255A"/>
    <w:rsid w:val="00894BF0"/>
    <w:rsid w:val="0089608B"/>
    <w:rsid w:val="00896A96"/>
    <w:rsid w:val="008C0CEB"/>
    <w:rsid w:val="008C1881"/>
    <w:rsid w:val="008C1A25"/>
    <w:rsid w:val="008C7A21"/>
    <w:rsid w:val="008D4FD3"/>
    <w:rsid w:val="008E4117"/>
    <w:rsid w:val="008F5223"/>
    <w:rsid w:val="00910F08"/>
    <w:rsid w:val="00911394"/>
    <w:rsid w:val="00945350"/>
    <w:rsid w:val="0095123D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38C7"/>
    <w:rsid w:val="00A03EB7"/>
    <w:rsid w:val="00A06B27"/>
    <w:rsid w:val="00A1520F"/>
    <w:rsid w:val="00A31EC3"/>
    <w:rsid w:val="00A3292C"/>
    <w:rsid w:val="00A469BD"/>
    <w:rsid w:val="00A711D4"/>
    <w:rsid w:val="00A822CD"/>
    <w:rsid w:val="00A86D1A"/>
    <w:rsid w:val="00A96657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51FB"/>
    <w:rsid w:val="00B452BF"/>
    <w:rsid w:val="00B712D3"/>
    <w:rsid w:val="00B80439"/>
    <w:rsid w:val="00B8347E"/>
    <w:rsid w:val="00B9496C"/>
    <w:rsid w:val="00BA7BA7"/>
    <w:rsid w:val="00BC2C18"/>
    <w:rsid w:val="00BC3EA9"/>
    <w:rsid w:val="00BF7373"/>
    <w:rsid w:val="00BF7552"/>
    <w:rsid w:val="00C027C4"/>
    <w:rsid w:val="00C141AB"/>
    <w:rsid w:val="00C232D2"/>
    <w:rsid w:val="00C5529F"/>
    <w:rsid w:val="00C559F6"/>
    <w:rsid w:val="00C560E4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35778"/>
    <w:rsid w:val="00D41847"/>
    <w:rsid w:val="00D42F61"/>
    <w:rsid w:val="00D466B5"/>
    <w:rsid w:val="00D477DA"/>
    <w:rsid w:val="00D477E9"/>
    <w:rsid w:val="00D61B1F"/>
    <w:rsid w:val="00D84F55"/>
    <w:rsid w:val="00D97FB1"/>
    <w:rsid w:val="00DB17B7"/>
    <w:rsid w:val="00DC0992"/>
    <w:rsid w:val="00DC156D"/>
    <w:rsid w:val="00DD54B8"/>
    <w:rsid w:val="00DF1077"/>
    <w:rsid w:val="00DF365B"/>
    <w:rsid w:val="00E02C8C"/>
    <w:rsid w:val="00E02DB0"/>
    <w:rsid w:val="00E044FF"/>
    <w:rsid w:val="00E21F39"/>
    <w:rsid w:val="00E3602C"/>
    <w:rsid w:val="00E42CB9"/>
    <w:rsid w:val="00E45D70"/>
    <w:rsid w:val="00E46690"/>
    <w:rsid w:val="00E53189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ED1225"/>
    <w:rsid w:val="00EE2884"/>
    <w:rsid w:val="00F01D61"/>
    <w:rsid w:val="00F023C6"/>
    <w:rsid w:val="00F03201"/>
    <w:rsid w:val="00F06278"/>
    <w:rsid w:val="00F26040"/>
    <w:rsid w:val="00F30E00"/>
    <w:rsid w:val="00F361CB"/>
    <w:rsid w:val="00F45D0A"/>
    <w:rsid w:val="00F62E24"/>
    <w:rsid w:val="00F71022"/>
    <w:rsid w:val="00F755B1"/>
    <w:rsid w:val="00F758D1"/>
    <w:rsid w:val="00F80383"/>
    <w:rsid w:val="00F80457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0AF3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B399999D-630F-4FEF-9936-7C71A0C5B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B8666-0B6B-4B97-9028-64D492C976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1</TotalTime>
  <Pages>30</Pages>
  <Words>1995</Words>
  <Characters>11376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7</cp:revision>
  <cp:lastPrinted>2024-10-30T01:28:00Z</cp:lastPrinted>
  <dcterms:created xsi:type="dcterms:W3CDTF">2024-10-28T01:37:00Z</dcterms:created>
  <dcterms:modified xsi:type="dcterms:W3CDTF">2024-11-08T15:07:00Z</dcterms:modified>
</cp:coreProperties>
</file>